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bookmarkStart w:id="0" w:name="_Toc359477298"/>
    <w:p w14:paraId="4D920F02" w14:textId="617C5C62" w:rsidR="0024690A" w:rsidRDefault="00C05E82" w:rsidP="00C05E82">
      <w:pPr>
        <w:jc w:val="center"/>
      </w:pPr>
      <w:r>
        <w:object w:dxaOrig="7289" w:dyaOrig="2969" w14:anchorId="4D920FF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5" type="#_x0000_t75" style="width:174.65pt;height:71pt" o:ole="">
            <v:imagedata r:id="rId11" o:title=""/>
          </v:shape>
          <o:OLEObject Type="Embed" ProgID="Visio.Drawing.11" ShapeID="_x0000_i1065" DrawAspect="Content" ObjectID="_1737988673" r:id="rId12"/>
        </w:object>
      </w:r>
    </w:p>
    <w:p w14:paraId="4D920F03" w14:textId="77777777" w:rsidR="0024690A" w:rsidRDefault="0024690A"/>
    <w:p w14:paraId="4D920F04" w14:textId="77777777" w:rsidR="0024690A" w:rsidRDefault="0024690A" w:rsidP="00AE7896">
      <w:pPr>
        <w:jc w:val="center"/>
      </w:pPr>
    </w:p>
    <w:p w14:paraId="4D920F05" w14:textId="77777777" w:rsidR="00AE7896" w:rsidRDefault="00AE7896"/>
    <w:p w14:paraId="4D920F06" w14:textId="77777777" w:rsidR="0024690A" w:rsidRPr="001F5CB5" w:rsidRDefault="0024690A" w:rsidP="001F5CB5"/>
    <w:p w14:paraId="4D920F07" w14:textId="77777777" w:rsidR="00B71616" w:rsidRDefault="00B71616" w:rsidP="000C4ECF">
      <w:pPr>
        <w:jc w:val="center"/>
        <w:rPr>
          <w:b/>
          <w:sz w:val="48"/>
          <w:szCs w:val="48"/>
        </w:rPr>
      </w:pPr>
    </w:p>
    <w:p w14:paraId="568D9B8A" w14:textId="77777777" w:rsidR="00945F7F" w:rsidRDefault="00945F7F" w:rsidP="00945F7F">
      <w:pPr>
        <w:jc w:val="center"/>
        <w:rPr>
          <w:b/>
          <w:bCs/>
          <w:sz w:val="48"/>
          <w:szCs w:val="48"/>
        </w:rPr>
      </w:pPr>
      <w:r w:rsidRPr="00945F7F">
        <w:rPr>
          <w:b/>
          <w:bCs/>
          <w:sz w:val="48"/>
          <w:szCs w:val="48"/>
        </w:rPr>
        <w:t>F897698</w:t>
      </w:r>
    </w:p>
    <w:p w14:paraId="44DB000A" w14:textId="03BF2225" w:rsidR="00945F7F" w:rsidRPr="00945F7F" w:rsidRDefault="00945F7F" w:rsidP="00945F7F">
      <w:pPr>
        <w:jc w:val="center"/>
        <w:rPr>
          <w:b/>
          <w:bCs/>
          <w:sz w:val="48"/>
          <w:szCs w:val="48"/>
        </w:rPr>
      </w:pPr>
      <w:r w:rsidRPr="00945F7F">
        <w:rPr>
          <w:b/>
          <w:bCs/>
          <w:sz w:val="48"/>
          <w:szCs w:val="48"/>
        </w:rPr>
        <w:t>QA review for emails without reply</w:t>
      </w:r>
    </w:p>
    <w:p w14:paraId="73458DC6" w14:textId="77777777" w:rsidR="00945F7F" w:rsidRPr="00163704" w:rsidRDefault="00945F7F" w:rsidP="008300AE">
      <w:pPr>
        <w:jc w:val="center"/>
        <w:rPr>
          <w:rFonts w:asciiTheme="minorHAnsi" w:hAnsiTheme="minorHAnsi" w:cstheme="minorHAnsi"/>
        </w:rPr>
      </w:pPr>
    </w:p>
    <w:p w14:paraId="4D920F0C" w14:textId="53AE51A4" w:rsidR="008300AE" w:rsidRPr="008C60C6" w:rsidRDefault="0031614C" w:rsidP="008300AE">
      <w:pPr>
        <w:jc w:val="center"/>
        <w:rPr>
          <w:rFonts w:asciiTheme="minorHAnsi" w:hAnsiTheme="minorHAnsi" w:cstheme="minorHAnsi"/>
          <w:color w:val="000000" w:themeColor="text1"/>
          <w:sz w:val="28"/>
          <w:szCs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 w:rsidRPr="008C60C6">
        <w:rPr>
          <w:rFonts w:asciiTheme="minorHAnsi" w:hAnsiTheme="minorHAnsi" w:cstheme="minorHAnsi"/>
          <w:color w:val="000000" w:themeColor="text1"/>
          <w:sz w:val="28"/>
          <w:szCs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&lt; Version </w:t>
      </w:r>
      <w:r w:rsidR="003F385F">
        <w:rPr>
          <w:rFonts w:asciiTheme="minorHAnsi" w:hAnsiTheme="minorHAnsi" w:cstheme="minorHAnsi"/>
          <w:color w:val="000000" w:themeColor="text1"/>
          <w:sz w:val="28"/>
          <w:szCs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1.0</w:t>
      </w:r>
      <w:r w:rsidR="00AE7896" w:rsidRPr="008C60C6">
        <w:rPr>
          <w:rFonts w:asciiTheme="minorHAnsi" w:hAnsiTheme="minorHAnsi" w:cstheme="minorHAnsi"/>
          <w:color w:val="000000" w:themeColor="text1"/>
          <w:sz w:val="28"/>
          <w:szCs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&gt;</w:t>
      </w:r>
    </w:p>
    <w:p w14:paraId="4D920F0D" w14:textId="77777777" w:rsidR="00FF6CA4" w:rsidRPr="008C60C6" w:rsidRDefault="00FF6CA4" w:rsidP="004120F7">
      <w:pPr>
        <w:jc w:val="center"/>
        <w:rPr>
          <w:rFonts w:asciiTheme="minorHAnsi" w:hAnsiTheme="minorHAnsi" w:cstheme="minorHAnsi"/>
          <w:color w:val="000000" w:themeColor="text1"/>
          <w:sz w:val="28"/>
          <w:szCs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</w:p>
    <w:p w14:paraId="4D920F0E" w14:textId="34AA69AE" w:rsidR="008032F3" w:rsidRPr="008C60C6" w:rsidRDefault="00C10752" w:rsidP="00A93144">
      <w:pPr>
        <w:jc w:val="center"/>
        <w:rPr>
          <w:rFonts w:asciiTheme="minorHAnsi" w:hAnsiTheme="minorHAnsi" w:cstheme="minorHAnsi"/>
          <w:color w:val="000000" w:themeColor="text1"/>
          <w:sz w:val="28"/>
          <w:szCs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</w:pPr>
      <w:r>
        <w:rPr>
          <w:rFonts w:asciiTheme="minorHAnsi" w:hAnsiTheme="minorHAnsi" w:cstheme="minorHAnsi"/>
          <w:color w:val="000000" w:themeColor="text1"/>
          <w:sz w:val="28"/>
          <w:szCs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Feb</w:t>
      </w:r>
      <w:r w:rsidR="00EC66B5">
        <w:rPr>
          <w:rFonts w:asciiTheme="minorHAnsi" w:hAnsiTheme="minorHAnsi" w:cstheme="minorHAnsi"/>
          <w:color w:val="000000" w:themeColor="text1"/>
          <w:sz w:val="28"/>
          <w:szCs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,</w:t>
      </w:r>
      <w:r>
        <w:rPr>
          <w:rFonts w:asciiTheme="minorHAnsi" w:hAnsiTheme="minorHAnsi" w:cstheme="minorHAnsi"/>
          <w:color w:val="000000" w:themeColor="text1"/>
          <w:sz w:val="28"/>
          <w:szCs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14</w:t>
      </w:r>
      <w:r w:rsidR="00C861AF" w:rsidRPr="008C60C6">
        <w:rPr>
          <w:rFonts w:asciiTheme="minorHAnsi" w:hAnsiTheme="minorHAnsi" w:cstheme="minorHAnsi"/>
          <w:color w:val="000000" w:themeColor="text1"/>
          <w:sz w:val="28"/>
          <w:szCs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="00FA22BC" w:rsidRPr="008C60C6">
        <w:rPr>
          <w:rFonts w:asciiTheme="minorHAnsi" w:hAnsiTheme="minorHAnsi" w:cstheme="minorHAnsi"/>
          <w:color w:val="000000" w:themeColor="text1"/>
          <w:sz w:val="28"/>
          <w:szCs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20</w:t>
      </w:r>
      <w:r w:rsidR="00135702" w:rsidRPr="008C60C6">
        <w:rPr>
          <w:rFonts w:asciiTheme="minorHAnsi" w:hAnsiTheme="minorHAnsi" w:cstheme="minorHAnsi"/>
          <w:color w:val="000000" w:themeColor="text1"/>
          <w:sz w:val="28"/>
          <w:szCs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2</w:t>
      </w:r>
      <w:r>
        <w:rPr>
          <w:rFonts w:asciiTheme="minorHAnsi" w:hAnsiTheme="minorHAnsi" w:cstheme="minorHAnsi"/>
          <w:color w:val="000000" w:themeColor="text1"/>
          <w:sz w:val="28"/>
          <w:szCs w:val="28"/>
          <w14:shadow w14:blurRad="38100" w14:dist="19050" w14:dir="2700000" w14:sx="100000" w14:sy="100000" w14:kx="0" w14:ky="0" w14:algn="tl">
            <w14:schemeClr w14:val="dk1">
              <w14:alpha w14:val="60000"/>
            </w14:schemeClr>
          </w14:shadow>
          <w14:textOutline w14:w="0" w14:cap="flat" w14:cmpd="sng" w14:algn="ctr">
            <w14:noFill/>
            <w14:prstDash w14:val="solid"/>
            <w14:round/>
          </w14:textOutline>
        </w:rPr>
        <w:t>3</w:t>
      </w:r>
    </w:p>
    <w:p w14:paraId="4D920F0F" w14:textId="77777777" w:rsidR="00DB37C9" w:rsidRPr="00DB37C9" w:rsidRDefault="00DB37C9" w:rsidP="00DB37C9"/>
    <w:p w14:paraId="4D920F10" w14:textId="77777777" w:rsidR="001118B0" w:rsidRDefault="001118B0" w:rsidP="001118B0"/>
    <w:p w14:paraId="4D920F11" w14:textId="77777777" w:rsidR="001118B0" w:rsidRDefault="001118B0" w:rsidP="001118B0"/>
    <w:p w14:paraId="4D920F12" w14:textId="77777777" w:rsidR="001118B0" w:rsidRDefault="001118B0" w:rsidP="001118B0"/>
    <w:p w14:paraId="4D920F13" w14:textId="77777777" w:rsidR="001118B0" w:rsidRDefault="001118B0" w:rsidP="001118B0"/>
    <w:p w14:paraId="4D920F14" w14:textId="77777777" w:rsidR="008032F3" w:rsidRPr="0031614C" w:rsidRDefault="008032F3" w:rsidP="0031614C">
      <w:pPr>
        <w:tabs>
          <w:tab w:val="left" w:pos="360"/>
        </w:tabs>
        <w:ind w:left="540"/>
        <w:jc w:val="center"/>
        <w:rPr>
          <w:b/>
        </w:rPr>
      </w:pPr>
    </w:p>
    <w:p w14:paraId="4D920F15" w14:textId="77777777" w:rsidR="00DB37C9" w:rsidRDefault="00DB37C9" w:rsidP="00DB37C9"/>
    <w:p w14:paraId="4D920F16" w14:textId="77777777" w:rsidR="00C05E82" w:rsidRPr="00C05E82" w:rsidRDefault="0031614C" w:rsidP="0031614C">
      <w:pPr>
        <w:numPr>
          <w:ilvl w:val="0"/>
          <w:numId w:val="1"/>
        </w:numPr>
        <w:tabs>
          <w:tab w:val="clear" w:pos="180"/>
          <w:tab w:val="num" w:pos="360"/>
        </w:tabs>
        <w:ind w:firstLine="0"/>
        <w:rPr>
          <w:rFonts w:asciiTheme="minorHAnsi" w:hAnsiTheme="minorHAnsi" w:cstheme="minorHAnsi"/>
          <w:b/>
        </w:rPr>
      </w:pPr>
      <w:r>
        <w:rPr>
          <w:b/>
        </w:rPr>
        <w:br w:type="page"/>
      </w:r>
    </w:p>
    <w:p w14:paraId="4D920F17" w14:textId="77777777" w:rsidR="00C05E82" w:rsidRPr="00C05E82" w:rsidRDefault="00C05E82" w:rsidP="00C05E82">
      <w:pPr>
        <w:ind w:left="180"/>
        <w:rPr>
          <w:rFonts w:asciiTheme="minorHAnsi" w:hAnsiTheme="minorHAnsi" w:cstheme="minorHAnsi"/>
          <w:b/>
        </w:rPr>
      </w:pPr>
    </w:p>
    <w:p w14:paraId="4D920F18" w14:textId="77777777" w:rsidR="0031614C" w:rsidRPr="00C05E82" w:rsidRDefault="0031614C" w:rsidP="00C05E82">
      <w:pPr>
        <w:ind w:left="180"/>
        <w:rPr>
          <w:rFonts w:asciiTheme="minorHAnsi" w:hAnsiTheme="minorHAnsi" w:cstheme="minorHAnsi"/>
          <w:b/>
        </w:rPr>
      </w:pPr>
      <w:r w:rsidRPr="00C05E82">
        <w:rPr>
          <w:rFonts w:asciiTheme="minorHAnsi" w:hAnsiTheme="minorHAnsi" w:cstheme="minorHAnsi"/>
          <w:b/>
        </w:rPr>
        <w:t>Document Revision History</w:t>
      </w:r>
    </w:p>
    <w:tbl>
      <w:tblPr>
        <w:tblW w:w="9000" w:type="dxa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440"/>
        <w:gridCol w:w="3690"/>
        <w:gridCol w:w="2790"/>
      </w:tblGrid>
      <w:tr w:rsidR="0031614C" w:rsidRPr="00C05E82" w14:paraId="4D920F1D" w14:textId="77777777" w:rsidTr="00BA3897">
        <w:trPr>
          <w:trHeight w:val="292"/>
        </w:trPr>
        <w:tc>
          <w:tcPr>
            <w:tcW w:w="1080" w:type="dxa"/>
            <w:shd w:val="pct10" w:color="000000" w:fill="FFFFFF"/>
            <w:vAlign w:val="center"/>
          </w:tcPr>
          <w:p w14:paraId="4D920F19" w14:textId="77777777" w:rsidR="0031614C" w:rsidRPr="00C05E82" w:rsidRDefault="0031614C" w:rsidP="00BA3897">
            <w:pPr>
              <w:pStyle w:val="Notenonumber"/>
              <w:numPr>
                <w:ilvl w:val="12"/>
                <w:numId w:val="0"/>
              </w:numPr>
              <w:jc w:val="center"/>
              <w:rPr>
                <w:rFonts w:asciiTheme="minorHAnsi" w:hAnsiTheme="minorHAnsi" w:cstheme="minorHAnsi"/>
                <w:b/>
                <w:i w:val="0"/>
                <w:color w:val="000000"/>
              </w:rPr>
            </w:pPr>
            <w:r w:rsidRPr="00C05E82">
              <w:rPr>
                <w:rFonts w:asciiTheme="minorHAnsi" w:hAnsiTheme="minorHAnsi" w:cstheme="minorHAnsi"/>
                <w:b/>
                <w:i w:val="0"/>
                <w:color w:val="000000"/>
              </w:rPr>
              <w:t>Version</w:t>
            </w:r>
          </w:p>
        </w:tc>
        <w:tc>
          <w:tcPr>
            <w:tcW w:w="1440" w:type="dxa"/>
            <w:shd w:val="pct10" w:color="000000" w:fill="FFFFFF"/>
            <w:vAlign w:val="center"/>
          </w:tcPr>
          <w:p w14:paraId="4D920F1A" w14:textId="77777777" w:rsidR="0031614C" w:rsidRPr="00C05E82" w:rsidRDefault="0031614C" w:rsidP="00BA3897">
            <w:pPr>
              <w:pStyle w:val="Notenonumber"/>
              <w:numPr>
                <w:ilvl w:val="12"/>
                <w:numId w:val="0"/>
              </w:numPr>
              <w:jc w:val="center"/>
              <w:rPr>
                <w:rFonts w:asciiTheme="minorHAnsi" w:hAnsiTheme="minorHAnsi" w:cstheme="minorHAnsi"/>
                <w:b/>
                <w:i w:val="0"/>
                <w:color w:val="000000"/>
              </w:rPr>
            </w:pPr>
            <w:r w:rsidRPr="00C05E82">
              <w:rPr>
                <w:rFonts w:asciiTheme="minorHAnsi" w:hAnsiTheme="minorHAnsi" w:cstheme="minorHAnsi"/>
                <w:b/>
                <w:i w:val="0"/>
                <w:color w:val="000000"/>
              </w:rPr>
              <w:t>Date</w:t>
            </w:r>
          </w:p>
        </w:tc>
        <w:tc>
          <w:tcPr>
            <w:tcW w:w="3690" w:type="dxa"/>
            <w:shd w:val="pct10" w:color="000000" w:fill="FFFFFF"/>
          </w:tcPr>
          <w:p w14:paraId="4D920F1B" w14:textId="77777777" w:rsidR="0031614C" w:rsidRPr="00C05E82" w:rsidRDefault="0031614C" w:rsidP="00BA3897">
            <w:pPr>
              <w:pStyle w:val="Notenonumber"/>
              <w:jc w:val="center"/>
              <w:rPr>
                <w:rFonts w:asciiTheme="minorHAnsi" w:hAnsiTheme="minorHAnsi" w:cstheme="minorHAnsi"/>
                <w:b/>
                <w:i w:val="0"/>
                <w:color w:val="000000"/>
              </w:rPr>
            </w:pPr>
            <w:r w:rsidRPr="00C05E82">
              <w:rPr>
                <w:rFonts w:asciiTheme="minorHAnsi" w:hAnsiTheme="minorHAnsi" w:cstheme="minorHAnsi"/>
                <w:b/>
                <w:i w:val="0"/>
                <w:color w:val="000000"/>
              </w:rPr>
              <w:t>Description</w:t>
            </w:r>
          </w:p>
        </w:tc>
        <w:tc>
          <w:tcPr>
            <w:tcW w:w="2790" w:type="dxa"/>
            <w:shd w:val="pct10" w:color="000000" w:fill="FFFFFF"/>
            <w:vAlign w:val="center"/>
          </w:tcPr>
          <w:p w14:paraId="4D920F1C" w14:textId="77777777" w:rsidR="0031614C" w:rsidRPr="00C05E82" w:rsidRDefault="0031614C" w:rsidP="00BA3897">
            <w:pPr>
              <w:pStyle w:val="Notenonumber"/>
              <w:jc w:val="center"/>
              <w:rPr>
                <w:rFonts w:asciiTheme="minorHAnsi" w:hAnsiTheme="minorHAnsi" w:cstheme="minorHAnsi"/>
                <w:b/>
                <w:i w:val="0"/>
                <w:color w:val="000000"/>
              </w:rPr>
            </w:pPr>
            <w:r w:rsidRPr="00C05E82">
              <w:rPr>
                <w:rFonts w:asciiTheme="minorHAnsi" w:hAnsiTheme="minorHAnsi" w:cstheme="minorHAnsi"/>
                <w:b/>
                <w:i w:val="0"/>
                <w:color w:val="000000"/>
              </w:rPr>
              <w:t>Contributors</w:t>
            </w:r>
          </w:p>
        </w:tc>
      </w:tr>
      <w:tr w:rsidR="0031614C" w:rsidRPr="00C05E82" w14:paraId="4D920F22" w14:textId="77777777" w:rsidTr="00BA3897">
        <w:trPr>
          <w:trHeight w:val="282"/>
        </w:trPr>
        <w:tc>
          <w:tcPr>
            <w:tcW w:w="1080" w:type="dxa"/>
            <w:vAlign w:val="center"/>
          </w:tcPr>
          <w:p w14:paraId="4D920F1E" w14:textId="401AD49F" w:rsidR="0031614C" w:rsidRPr="00C05E82" w:rsidRDefault="00415CEA" w:rsidP="00BA3897">
            <w:pPr>
              <w:pStyle w:val="Notenonumber"/>
              <w:numPr>
                <w:ilvl w:val="12"/>
                <w:numId w:val="0"/>
              </w:numPr>
              <w:jc w:val="center"/>
              <w:rPr>
                <w:rFonts w:asciiTheme="minorHAnsi" w:hAnsiTheme="minorHAnsi" w:cstheme="minorHAnsi"/>
                <w:color w:val="000000"/>
              </w:rPr>
            </w:pPr>
            <w:r>
              <w:rPr>
                <w:rFonts w:asciiTheme="minorHAnsi" w:hAnsiTheme="minorHAnsi" w:cstheme="minorHAnsi"/>
                <w:color w:val="000000"/>
              </w:rPr>
              <w:t>0.1</w:t>
            </w:r>
          </w:p>
        </w:tc>
        <w:tc>
          <w:tcPr>
            <w:tcW w:w="1440" w:type="dxa"/>
            <w:vAlign w:val="center"/>
          </w:tcPr>
          <w:p w14:paraId="4D920F1F" w14:textId="4290CD30" w:rsidR="0031614C" w:rsidRPr="00C05E82" w:rsidRDefault="00415CEA" w:rsidP="00BC71D5">
            <w:pPr>
              <w:pStyle w:val="Notenonumber"/>
              <w:numPr>
                <w:ilvl w:val="12"/>
                <w:numId w:val="0"/>
              </w:numPr>
              <w:jc w:val="center"/>
              <w:rPr>
                <w:rFonts w:asciiTheme="minorHAnsi" w:hAnsiTheme="minorHAnsi" w:cstheme="minorHAnsi"/>
                <w:color w:val="000000"/>
              </w:rPr>
            </w:pPr>
            <w:r>
              <w:rPr>
                <w:rFonts w:asciiTheme="minorHAnsi" w:hAnsiTheme="minorHAnsi" w:cstheme="minorHAnsi"/>
                <w:color w:val="000000"/>
              </w:rPr>
              <w:t>11</w:t>
            </w:r>
            <w:r w:rsidR="005C6B3B" w:rsidRPr="00C05E82">
              <w:rPr>
                <w:rFonts w:asciiTheme="minorHAnsi" w:hAnsiTheme="minorHAnsi" w:cstheme="minorHAnsi"/>
                <w:color w:val="000000"/>
              </w:rPr>
              <w:t>/</w:t>
            </w:r>
            <w:r>
              <w:rPr>
                <w:rFonts w:asciiTheme="minorHAnsi" w:hAnsiTheme="minorHAnsi" w:cstheme="minorHAnsi"/>
                <w:color w:val="000000"/>
              </w:rPr>
              <w:t>3</w:t>
            </w:r>
            <w:r w:rsidR="005C6B3B" w:rsidRPr="00C05E82">
              <w:rPr>
                <w:rFonts w:asciiTheme="minorHAnsi" w:hAnsiTheme="minorHAnsi" w:cstheme="minorHAnsi"/>
                <w:color w:val="000000"/>
              </w:rPr>
              <w:t>/202</w:t>
            </w:r>
            <w:r w:rsidR="00431727">
              <w:rPr>
                <w:rFonts w:asciiTheme="minorHAnsi" w:hAnsiTheme="minorHAnsi" w:cstheme="minorHAnsi"/>
                <w:color w:val="000000"/>
              </w:rPr>
              <w:t>2</w:t>
            </w:r>
          </w:p>
        </w:tc>
        <w:tc>
          <w:tcPr>
            <w:tcW w:w="3690" w:type="dxa"/>
            <w:vAlign w:val="center"/>
          </w:tcPr>
          <w:p w14:paraId="4D920F20" w14:textId="57C28E0C" w:rsidR="0031614C" w:rsidRPr="00C05E82" w:rsidRDefault="00223D2F" w:rsidP="00BA3897">
            <w:pPr>
              <w:pStyle w:val="Notenonumber"/>
              <w:jc w:val="center"/>
              <w:rPr>
                <w:rFonts w:asciiTheme="minorHAnsi" w:hAnsiTheme="minorHAnsi" w:cstheme="minorHAnsi"/>
                <w:color w:val="000000"/>
              </w:rPr>
            </w:pPr>
            <w:r>
              <w:rPr>
                <w:rFonts w:asciiTheme="minorHAnsi" w:hAnsiTheme="minorHAnsi" w:cstheme="minorHAnsi"/>
                <w:color w:val="000000"/>
              </w:rPr>
              <w:t>Document</w:t>
            </w:r>
            <w:r w:rsidR="00793C76">
              <w:rPr>
                <w:rFonts w:asciiTheme="minorHAnsi" w:hAnsiTheme="minorHAnsi" w:cstheme="minorHAnsi"/>
                <w:color w:val="000000"/>
              </w:rPr>
              <w:t xml:space="preserve"> initial</w:t>
            </w:r>
            <w:r>
              <w:rPr>
                <w:rFonts w:asciiTheme="minorHAnsi" w:hAnsiTheme="minorHAnsi" w:cstheme="minorHAnsi"/>
                <w:color w:val="000000"/>
              </w:rPr>
              <w:t xml:space="preserve"> development</w:t>
            </w:r>
          </w:p>
        </w:tc>
        <w:tc>
          <w:tcPr>
            <w:tcW w:w="2790" w:type="dxa"/>
            <w:vAlign w:val="center"/>
          </w:tcPr>
          <w:p w14:paraId="4D920F21" w14:textId="1898C08E" w:rsidR="00B77D28" w:rsidRPr="00C05E82" w:rsidRDefault="00431727" w:rsidP="001563FA">
            <w:pPr>
              <w:pStyle w:val="Notenonumber"/>
              <w:spacing w:after="60"/>
              <w:jc w:val="center"/>
              <w:rPr>
                <w:rFonts w:asciiTheme="minorHAnsi" w:hAnsiTheme="minorHAnsi" w:cstheme="minorHAnsi"/>
                <w:color w:val="000000"/>
              </w:rPr>
            </w:pPr>
            <w:r>
              <w:rPr>
                <w:rFonts w:asciiTheme="minorHAnsi" w:hAnsiTheme="minorHAnsi" w:cstheme="minorHAnsi"/>
                <w:color w:val="000000"/>
              </w:rPr>
              <w:t>Roman Vatrasevych</w:t>
            </w:r>
          </w:p>
        </w:tc>
      </w:tr>
      <w:tr w:rsidR="006B14EE" w:rsidRPr="00C05E82" w14:paraId="4D920F27" w14:textId="77777777" w:rsidTr="00BA3897">
        <w:trPr>
          <w:trHeight w:val="277"/>
        </w:trPr>
        <w:tc>
          <w:tcPr>
            <w:tcW w:w="1080" w:type="dxa"/>
            <w:vAlign w:val="center"/>
          </w:tcPr>
          <w:p w14:paraId="4D920F23" w14:textId="3938A752" w:rsidR="006B14EE" w:rsidRPr="00C05E82" w:rsidRDefault="003C0EAC" w:rsidP="006B14EE">
            <w:pPr>
              <w:pStyle w:val="Notenonumber"/>
              <w:numPr>
                <w:ilvl w:val="12"/>
                <w:numId w:val="0"/>
              </w:numPr>
              <w:rPr>
                <w:rFonts w:asciiTheme="minorHAnsi" w:hAnsiTheme="minorHAnsi" w:cstheme="minorHAnsi"/>
                <w:color w:val="000000"/>
              </w:rPr>
            </w:pPr>
            <w:r>
              <w:rPr>
                <w:rFonts w:asciiTheme="minorHAnsi" w:hAnsiTheme="minorHAnsi" w:cstheme="minorHAnsi"/>
                <w:color w:val="000000"/>
              </w:rPr>
              <w:t xml:space="preserve">     </w:t>
            </w:r>
            <w:r w:rsidR="006B14EE">
              <w:rPr>
                <w:rFonts w:asciiTheme="minorHAnsi" w:hAnsiTheme="minorHAnsi" w:cstheme="minorHAnsi"/>
                <w:color w:val="000000"/>
              </w:rPr>
              <w:t>0.2</w:t>
            </w:r>
          </w:p>
        </w:tc>
        <w:tc>
          <w:tcPr>
            <w:tcW w:w="1440" w:type="dxa"/>
            <w:vAlign w:val="center"/>
          </w:tcPr>
          <w:p w14:paraId="4D920F24" w14:textId="1A779C8B" w:rsidR="006B14EE" w:rsidRPr="00C05E82" w:rsidRDefault="006B14EE" w:rsidP="006B14EE">
            <w:pPr>
              <w:pStyle w:val="Notenonumber"/>
              <w:numPr>
                <w:ilvl w:val="12"/>
                <w:numId w:val="0"/>
              </w:numPr>
              <w:jc w:val="center"/>
              <w:rPr>
                <w:rFonts w:asciiTheme="minorHAnsi" w:hAnsiTheme="minorHAnsi" w:cstheme="minorHAnsi"/>
                <w:color w:val="000000"/>
              </w:rPr>
            </w:pPr>
            <w:r>
              <w:rPr>
                <w:rFonts w:asciiTheme="minorHAnsi" w:hAnsiTheme="minorHAnsi" w:cstheme="minorHAnsi"/>
                <w:color w:val="000000"/>
              </w:rPr>
              <w:t>11</w:t>
            </w:r>
            <w:r w:rsidRPr="00C05E82">
              <w:rPr>
                <w:rFonts w:asciiTheme="minorHAnsi" w:hAnsiTheme="minorHAnsi" w:cstheme="minorHAnsi"/>
                <w:color w:val="000000"/>
              </w:rPr>
              <w:t>/</w:t>
            </w:r>
            <w:r w:rsidR="00F82A9C">
              <w:rPr>
                <w:rFonts w:asciiTheme="minorHAnsi" w:hAnsiTheme="minorHAnsi" w:cstheme="minorHAnsi"/>
                <w:color w:val="000000"/>
              </w:rPr>
              <w:t>10</w:t>
            </w:r>
            <w:r w:rsidRPr="00C05E82">
              <w:rPr>
                <w:rFonts w:asciiTheme="minorHAnsi" w:hAnsiTheme="minorHAnsi" w:cstheme="minorHAnsi"/>
                <w:color w:val="000000"/>
              </w:rPr>
              <w:t>/202</w:t>
            </w:r>
            <w:r>
              <w:rPr>
                <w:rFonts w:asciiTheme="minorHAnsi" w:hAnsiTheme="minorHAnsi" w:cstheme="minorHAnsi"/>
                <w:color w:val="000000"/>
              </w:rPr>
              <w:t>2</w:t>
            </w:r>
          </w:p>
        </w:tc>
        <w:tc>
          <w:tcPr>
            <w:tcW w:w="3690" w:type="dxa"/>
            <w:vAlign w:val="center"/>
          </w:tcPr>
          <w:p w14:paraId="4D920F25" w14:textId="7CF7FA56" w:rsidR="006B14EE" w:rsidRPr="00C05E82" w:rsidRDefault="009B019B" w:rsidP="006B14EE">
            <w:pPr>
              <w:pStyle w:val="Notenonumber"/>
              <w:jc w:val="center"/>
              <w:rPr>
                <w:rFonts w:asciiTheme="minorHAnsi" w:hAnsiTheme="minorHAnsi" w:cstheme="minorHAnsi"/>
                <w:color w:val="000000"/>
              </w:rPr>
            </w:pPr>
            <w:r>
              <w:rPr>
                <w:rFonts w:asciiTheme="minorHAnsi" w:hAnsiTheme="minorHAnsi" w:cstheme="minorHAnsi"/>
                <w:color w:val="000000"/>
              </w:rPr>
              <w:t>Document updated after review</w:t>
            </w:r>
          </w:p>
        </w:tc>
        <w:tc>
          <w:tcPr>
            <w:tcW w:w="2790" w:type="dxa"/>
            <w:vAlign w:val="center"/>
          </w:tcPr>
          <w:p w14:paraId="4D920F26" w14:textId="6780BDA5" w:rsidR="006B14EE" w:rsidRPr="00C05E82" w:rsidRDefault="006B14EE" w:rsidP="006B14EE">
            <w:pPr>
              <w:pStyle w:val="Notenonumber"/>
              <w:jc w:val="center"/>
              <w:rPr>
                <w:rFonts w:asciiTheme="minorHAnsi" w:hAnsiTheme="minorHAnsi" w:cstheme="minorHAnsi"/>
                <w:color w:val="000000"/>
              </w:rPr>
            </w:pPr>
            <w:r>
              <w:rPr>
                <w:rFonts w:asciiTheme="minorHAnsi" w:hAnsiTheme="minorHAnsi" w:cstheme="minorHAnsi"/>
                <w:color w:val="000000"/>
              </w:rPr>
              <w:t>Roman Vatrasevych</w:t>
            </w:r>
          </w:p>
        </w:tc>
      </w:tr>
      <w:tr w:rsidR="006B14EE" w:rsidRPr="00C05E82" w14:paraId="4D920F2C" w14:textId="77777777" w:rsidTr="00BA3897">
        <w:trPr>
          <w:trHeight w:val="135"/>
        </w:trPr>
        <w:tc>
          <w:tcPr>
            <w:tcW w:w="1080" w:type="dxa"/>
            <w:vAlign w:val="center"/>
          </w:tcPr>
          <w:p w14:paraId="4D920F28" w14:textId="3D1F6590" w:rsidR="006B14EE" w:rsidRPr="00C05E82" w:rsidRDefault="005735AC" w:rsidP="006B14EE">
            <w:pPr>
              <w:pStyle w:val="Notenonumber"/>
              <w:numPr>
                <w:ilvl w:val="12"/>
                <w:numId w:val="0"/>
              </w:numPr>
              <w:jc w:val="center"/>
              <w:rPr>
                <w:rFonts w:asciiTheme="minorHAnsi" w:hAnsiTheme="minorHAnsi" w:cstheme="minorHAnsi"/>
                <w:color w:val="000000"/>
              </w:rPr>
            </w:pPr>
            <w:r>
              <w:rPr>
                <w:rFonts w:asciiTheme="minorHAnsi" w:hAnsiTheme="minorHAnsi" w:cstheme="minorHAnsi"/>
                <w:color w:val="000000"/>
              </w:rPr>
              <w:t>0.3</w:t>
            </w:r>
          </w:p>
        </w:tc>
        <w:tc>
          <w:tcPr>
            <w:tcW w:w="1440" w:type="dxa"/>
            <w:shd w:val="clear" w:color="auto" w:fill="auto"/>
            <w:vAlign w:val="center"/>
          </w:tcPr>
          <w:p w14:paraId="4D920F29" w14:textId="55B784C8" w:rsidR="006B14EE" w:rsidRPr="00C05E82" w:rsidRDefault="005735AC" w:rsidP="006B14EE">
            <w:pPr>
              <w:pStyle w:val="Notenonumber"/>
              <w:numPr>
                <w:ilvl w:val="12"/>
                <w:numId w:val="0"/>
              </w:numPr>
              <w:jc w:val="center"/>
              <w:rPr>
                <w:rFonts w:asciiTheme="minorHAnsi" w:hAnsiTheme="minorHAnsi" w:cstheme="minorHAnsi"/>
                <w:color w:val="000000"/>
              </w:rPr>
            </w:pPr>
            <w:r>
              <w:rPr>
                <w:rFonts w:asciiTheme="minorHAnsi" w:hAnsiTheme="minorHAnsi" w:cstheme="minorHAnsi"/>
                <w:color w:val="000000"/>
              </w:rPr>
              <w:t>11</w:t>
            </w:r>
            <w:r w:rsidRPr="00C05E82">
              <w:rPr>
                <w:rFonts w:asciiTheme="minorHAnsi" w:hAnsiTheme="minorHAnsi" w:cstheme="minorHAnsi"/>
                <w:color w:val="000000"/>
              </w:rPr>
              <w:t>/</w:t>
            </w:r>
            <w:r>
              <w:rPr>
                <w:rFonts w:asciiTheme="minorHAnsi" w:hAnsiTheme="minorHAnsi" w:cstheme="minorHAnsi"/>
                <w:color w:val="000000"/>
              </w:rPr>
              <w:t>14</w:t>
            </w:r>
            <w:r w:rsidRPr="00C05E82">
              <w:rPr>
                <w:rFonts w:asciiTheme="minorHAnsi" w:hAnsiTheme="minorHAnsi" w:cstheme="minorHAnsi"/>
                <w:color w:val="000000"/>
              </w:rPr>
              <w:t>/202</w:t>
            </w:r>
            <w:r>
              <w:rPr>
                <w:rFonts w:asciiTheme="minorHAnsi" w:hAnsiTheme="minorHAnsi" w:cstheme="minorHAnsi"/>
                <w:color w:val="000000"/>
              </w:rPr>
              <w:t>2</w:t>
            </w:r>
          </w:p>
        </w:tc>
        <w:tc>
          <w:tcPr>
            <w:tcW w:w="3690" w:type="dxa"/>
          </w:tcPr>
          <w:p w14:paraId="4D920F2A" w14:textId="2C75BB5F" w:rsidR="006B14EE" w:rsidRPr="00C05E82" w:rsidRDefault="005735AC" w:rsidP="006B14EE">
            <w:pPr>
              <w:pStyle w:val="Notenonumber"/>
              <w:jc w:val="center"/>
              <w:rPr>
                <w:rFonts w:asciiTheme="minorHAnsi" w:hAnsiTheme="minorHAnsi" w:cstheme="minorHAnsi"/>
                <w:color w:val="000000"/>
              </w:rPr>
            </w:pPr>
            <w:r>
              <w:rPr>
                <w:rFonts w:asciiTheme="minorHAnsi" w:hAnsiTheme="minorHAnsi" w:cstheme="minorHAnsi"/>
                <w:color w:val="000000"/>
              </w:rPr>
              <w:t>Minor changes</w:t>
            </w:r>
          </w:p>
        </w:tc>
        <w:tc>
          <w:tcPr>
            <w:tcW w:w="2790" w:type="dxa"/>
            <w:shd w:val="clear" w:color="auto" w:fill="auto"/>
            <w:vAlign w:val="center"/>
          </w:tcPr>
          <w:p w14:paraId="4D920F2B" w14:textId="60D6B7FC" w:rsidR="006B14EE" w:rsidRPr="00C05E82" w:rsidRDefault="005735AC" w:rsidP="006B14EE">
            <w:pPr>
              <w:pStyle w:val="Notenonumber"/>
              <w:jc w:val="center"/>
              <w:rPr>
                <w:rFonts w:asciiTheme="minorHAnsi" w:hAnsiTheme="minorHAnsi" w:cstheme="minorHAnsi"/>
                <w:color w:val="000000"/>
              </w:rPr>
            </w:pPr>
            <w:r>
              <w:rPr>
                <w:rFonts w:asciiTheme="minorHAnsi" w:hAnsiTheme="minorHAnsi" w:cstheme="minorHAnsi"/>
                <w:color w:val="000000"/>
              </w:rPr>
              <w:t>Ali Mohamad</w:t>
            </w:r>
          </w:p>
        </w:tc>
      </w:tr>
      <w:tr w:rsidR="005E1408" w:rsidRPr="00C05E82" w14:paraId="5390C71D" w14:textId="77777777" w:rsidTr="00BA3897">
        <w:trPr>
          <w:trHeight w:val="135"/>
        </w:trPr>
        <w:tc>
          <w:tcPr>
            <w:tcW w:w="1080" w:type="dxa"/>
            <w:vAlign w:val="center"/>
          </w:tcPr>
          <w:p w14:paraId="5057FC8A" w14:textId="64A28D20" w:rsidR="005E1408" w:rsidRDefault="007942E5" w:rsidP="006B14EE">
            <w:pPr>
              <w:pStyle w:val="Notenonumber"/>
              <w:numPr>
                <w:ilvl w:val="12"/>
                <w:numId w:val="0"/>
              </w:numPr>
              <w:jc w:val="center"/>
              <w:rPr>
                <w:rFonts w:asciiTheme="minorHAnsi" w:hAnsiTheme="minorHAnsi" w:cstheme="minorHAnsi"/>
                <w:color w:val="000000"/>
              </w:rPr>
            </w:pPr>
            <w:r>
              <w:rPr>
                <w:rFonts w:asciiTheme="minorHAnsi" w:hAnsiTheme="minorHAnsi" w:cstheme="minorHAnsi"/>
                <w:color w:val="000000"/>
              </w:rPr>
              <w:t>0.4</w:t>
            </w:r>
          </w:p>
        </w:tc>
        <w:tc>
          <w:tcPr>
            <w:tcW w:w="1440" w:type="dxa"/>
            <w:shd w:val="clear" w:color="auto" w:fill="auto"/>
            <w:vAlign w:val="center"/>
          </w:tcPr>
          <w:p w14:paraId="5A802594" w14:textId="3B9AC613" w:rsidR="005E1408" w:rsidRDefault="007942E5" w:rsidP="006B14EE">
            <w:pPr>
              <w:pStyle w:val="Notenonumber"/>
              <w:numPr>
                <w:ilvl w:val="12"/>
                <w:numId w:val="0"/>
              </w:numPr>
              <w:jc w:val="center"/>
              <w:rPr>
                <w:rFonts w:asciiTheme="minorHAnsi" w:hAnsiTheme="minorHAnsi" w:cstheme="minorHAnsi"/>
                <w:color w:val="000000"/>
              </w:rPr>
            </w:pPr>
            <w:r>
              <w:rPr>
                <w:rFonts w:asciiTheme="minorHAnsi" w:hAnsiTheme="minorHAnsi" w:cstheme="minorHAnsi"/>
                <w:color w:val="000000"/>
              </w:rPr>
              <w:t>11/15/2022</w:t>
            </w:r>
          </w:p>
        </w:tc>
        <w:tc>
          <w:tcPr>
            <w:tcW w:w="3690" w:type="dxa"/>
          </w:tcPr>
          <w:p w14:paraId="012E8ABE" w14:textId="1E65C209" w:rsidR="005E1408" w:rsidRDefault="00717979" w:rsidP="005E700B">
            <w:pPr>
              <w:pStyle w:val="Notenonumber"/>
              <w:jc w:val="center"/>
              <w:rPr>
                <w:rFonts w:asciiTheme="minorHAnsi" w:hAnsiTheme="minorHAnsi" w:cstheme="minorHAnsi"/>
                <w:color w:val="000000"/>
              </w:rPr>
            </w:pPr>
            <w:r>
              <w:rPr>
                <w:rFonts w:asciiTheme="minorHAnsi" w:hAnsiTheme="minorHAnsi" w:cstheme="minorHAnsi"/>
                <w:color w:val="000000"/>
              </w:rPr>
              <w:t>Improved flow diagram</w:t>
            </w:r>
          </w:p>
        </w:tc>
        <w:tc>
          <w:tcPr>
            <w:tcW w:w="2790" w:type="dxa"/>
            <w:shd w:val="clear" w:color="auto" w:fill="auto"/>
            <w:vAlign w:val="center"/>
          </w:tcPr>
          <w:p w14:paraId="718D44AE" w14:textId="210ABB13" w:rsidR="005E1408" w:rsidRDefault="00621586" w:rsidP="006B14EE">
            <w:pPr>
              <w:pStyle w:val="Notenonumber"/>
              <w:jc w:val="center"/>
              <w:rPr>
                <w:rFonts w:asciiTheme="minorHAnsi" w:hAnsiTheme="minorHAnsi" w:cstheme="minorHAnsi"/>
                <w:color w:val="000000"/>
              </w:rPr>
            </w:pPr>
            <w:r>
              <w:rPr>
                <w:rFonts w:asciiTheme="minorHAnsi" w:hAnsiTheme="minorHAnsi" w:cstheme="minorHAnsi"/>
                <w:color w:val="000000"/>
              </w:rPr>
              <w:t xml:space="preserve">Roman </w:t>
            </w:r>
            <w:r w:rsidR="00717979">
              <w:rPr>
                <w:rFonts w:asciiTheme="minorHAnsi" w:hAnsiTheme="minorHAnsi" w:cstheme="minorHAnsi"/>
                <w:color w:val="000000"/>
              </w:rPr>
              <w:t>Vatrasevych</w:t>
            </w:r>
          </w:p>
        </w:tc>
      </w:tr>
      <w:tr w:rsidR="00377653" w:rsidRPr="00C05E82" w14:paraId="6E1CA603" w14:textId="77777777" w:rsidTr="00BA3897">
        <w:trPr>
          <w:trHeight w:val="135"/>
        </w:trPr>
        <w:tc>
          <w:tcPr>
            <w:tcW w:w="1080" w:type="dxa"/>
            <w:vAlign w:val="center"/>
          </w:tcPr>
          <w:p w14:paraId="013B294D" w14:textId="6FDFA0B3" w:rsidR="00377653" w:rsidRDefault="00377653" w:rsidP="006B14EE">
            <w:pPr>
              <w:pStyle w:val="Notenonumber"/>
              <w:numPr>
                <w:ilvl w:val="12"/>
                <w:numId w:val="0"/>
              </w:numPr>
              <w:jc w:val="center"/>
              <w:rPr>
                <w:rFonts w:asciiTheme="minorHAnsi" w:hAnsiTheme="minorHAnsi" w:cstheme="minorHAnsi"/>
                <w:color w:val="000000"/>
              </w:rPr>
            </w:pPr>
            <w:r>
              <w:rPr>
                <w:rFonts w:asciiTheme="minorHAnsi" w:hAnsiTheme="minorHAnsi" w:cstheme="minorHAnsi"/>
                <w:color w:val="000000"/>
              </w:rPr>
              <w:t>1.0</w:t>
            </w:r>
          </w:p>
        </w:tc>
        <w:tc>
          <w:tcPr>
            <w:tcW w:w="1440" w:type="dxa"/>
            <w:shd w:val="clear" w:color="auto" w:fill="auto"/>
            <w:vAlign w:val="center"/>
          </w:tcPr>
          <w:p w14:paraId="55AC2C0A" w14:textId="5E622022" w:rsidR="00377653" w:rsidRDefault="00377653" w:rsidP="006B14EE">
            <w:pPr>
              <w:pStyle w:val="Notenonumber"/>
              <w:numPr>
                <w:ilvl w:val="12"/>
                <w:numId w:val="0"/>
              </w:numPr>
              <w:jc w:val="center"/>
              <w:rPr>
                <w:rFonts w:asciiTheme="minorHAnsi" w:hAnsiTheme="minorHAnsi" w:cstheme="minorHAnsi"/>
                <w:color w:val="000000"/>
              </w:rPr>
            </w:pPr>
            <w:r>
              <w:rPr>
                <w:rFonts w:asciiTheme="minorHAnsi" w:hAnsiTheme="minorHAnsi" w:cstheme="minorHAnsi"/>
                <w:color w:val="000000"/>
              </w:rPr>
              <w:t>2/14/2023</w:t>
            </w:r>
          </w:p>
        </w:tc>
        <w:tc>
          <w:tcPr>
            <w:tcW w:w="3690" w:type="dxa"/>
          </w:tcPr>
          <w:p w14:paraId="492256E5" w14:textId="53DF57EE" w:rsidR="00377653" w:rsidRDefault="003F385F" w:rsidP="005E700B">
            <w:pPr>
              <w:pStyle w:val="Notenonumber"/>
              <w:jc w:val="center"/>
              <w:rPr>
                <w:rFonts w:asciiTheme="minorHAnsi" w:hAnsiTheme="minorHAnsi" w:cstheme="minorHAnsi"/>
                <w:color w:val="000000"/>
              </w:rPr>
            </w:pPr>
            <w:r>
              <w:rPr>
                <w:rFonts w:asciiTheme="minorHAnsi" w:hAnsiTheme="minorHAnsi" w:cstheme="minorHAnsi"/>
                <w:color w:val="000000"/>
              </w:rPr>
              <w:t>Final version</w:t>
            </w:r>
          </w:p>
        </w:tc>
        <w:tc>
          <w:tcPr>
            <w:tcW w:w="2790" w:type="dxa"/>
            <w:shd w:val="clear" w:color="auto" w:fill="auto"/>
            <w:vAlign w:val="center"/>
          </w:tcPr>
          <w:p w14:paraId="456C7DA3" w14:textId="6D5FF1E6" w:rsidR="00377653" w:rsidRDefault="003F385F" w:rsidP="006B14EE">
            <w:pPr>
              <w:pStyle w:val="Notenonumber"/>
              <w:jc w:val="center"/>
              <w:rPr>
                <w:rFonts w:asciiTheme="minorHAnsi" w:hAnsiTheme="minorHAnsi" w:cstheme="minorHAnsi"/>
                <w:color w:val="000000"/>
              </w:rPr>
            </w:pPr>
            <w:r>
              <w:rPr>
                <w:rFonts w:asciiTheme="minorHAnsi" w:hAnsiTheme="minorHAnsi" w:cstheme="minorHAnsi"/>
                <w:color w:val="000000"/>
              </w:rPr>
              <w:t>Roman Vatrasevych</w:t>
            </w:r>
          </w:p>
        </w:tc>
      </w:tr>
    </w:tbl>
    <w:p w14:paraId="4D920F2D" w14:textId="77777777" w:rsidR="00916BEA" w:rsidRDefault="00944A51" w:rsidP="005C6B3B">
      <w:pPr>
        <w:jc w:val="center"/>
        <w:rPr>
          <w:b/>
          <w:sz w:val="28"/>
        </w:rPr>
      </w:pPr>
      <w:r>
        <w:rPr>
          <w:b/>
          <w:sz w:val="28"/>
        </w:rPr>
        <w:br w:type="page"/>
      </w:r>
      <w:bookmarkStart w:id="1" w:name="_Toc359477311"/>
      <w:bookmarkStart w:id="2" w:name="_Toc359480757"/>
      <w:bookmarkStart w:id="3" w:name="_Toc359481215"/>
      <w:bookmarkStart w:id="4" w:name="_Toc359481406"/>
      <w:bookmarkStart w:id="5" w:name="_Toc359484129"/>
      <w:bookmarkStart w:id="6" w:name="_Toc359484340"/>
      <w:bookmarkStart w:id="7" w:name="_Toc359572498"/>
      <w:bookmarkEnd w:id="0"/>
    </w:p>
    <w:bookmarkStart w:id="8" w:name="_Toc101368163" w:displacedByCustomXml="next"/>
    <w:bookmarkStart w:id="9" w:name="_Toc101369696" w:displacedByCustomXml="next"/>
    <w:sdt>
      <w:sdtPr>
        <w:rPr>
          <w:rFonts w:ascii="Times New Roman" w:eastAsia="Times New Roman" w:hAnsi="Times New Roman"/>
          <w:b w:val="0"/>
          <w:bCs w:val="0"/>
          <w:color w:val="auto"/>
          <w:sz w:val="24"/>
          <w:szCs w:val="24"/>
          <w:lang w:eastAsia="en-US"/>
        </w:rPr>
        <w:id w:val="-1407998703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55A301B6" w14:textId="4107746A" w:rsidR="00B41FBF" w:rsidRDefault="00B41FBF" w:rsidP="0003606E">
          <w:pPr>
            <w:pStyle w:val="TOCHeading"/>
            <w:numPr>
              <w:ilvl w:val="0"/>
              <w:numId w:val="0"/>
            </w:numPr>
            <w:ind w:left="360"/>
          </w:pPr>
          <w:r>
            <w:t>Contents</w:t>
          </w:r>
        </w:p>
        <w:p w14:paraId="74A37272" w14:textId="77889E88" w:rsidR="009E3F9A" w:rsidRDefault="00B41FBF">
          <w:pPr>
            <w:pStyle w:val="TOC1"/>
            <w:tabs>
              <w:tab w:val="left" w:pos="660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27375881" w:history="1">
            <w:r w:rsidR="009E3F9A" w:rsidRPr="00D74D47">
              <w:rPr>
                <w:rStyle w:val="Hyperlink"/>
                <w:noProof/>
              </w:rPr>
              <w:t>1.</w:t>
            </w:r>
            <w:r w:rsidR="009E3F9A">
              <w:rPr>
                <w:rFonts w:asciiTheme="minorHAnsi" w:eastAsiaTheme="minorEastAsia" w:hAnsiTheme="minorHAnsi" w:cstheme="minorBidi"/>
                <w:b w:val="0"/>
                <w:caps w:val="0"/>
                <w:noProof/>
                <w:sz w:val="22"/>
                <w:szCs w:val="22"/>
              </w:rPr>
              <w:tab/>
            </w:r>
            <w:r w:rsidR="009E3F9A" w:rsidRPr="00D74D47">
              <w:rPr>
                <w:rStyle w:val="Hyperlink"/>
                <w:noProof/>
              </w:rPr>
              <w:t>Requirements</w:t>
            </w:r>
            <w:r w:rsidR="009E3F9A">
              <w:rPr>
                <w:noProof/>
                <w:webHidden/>
              </w:rPr>
              <w:tab/>
            </w:r>
            <w:r w:rsidR="009E3F9A">
              <w:rPr>
                <w:noProof/>
                <w:webHidden/>
              </w:rPr>
              <w:fldChar w:fldCharType="begin"/>
            </w:r>
            <w:r w:rsidR="009E3F9A">
              <w:rPr>
                <w:noProof/>
                <w:webHidden/>
              </w:rPr>
              <w:instrText xml:space="preserve"> PAGEREF _Toc127375881 \h </w:instrText>
            </w:r>
            <w:r w:rsidR="009E3F9A">
              <w:rPr>
                <w:noProof/>
                <w:webHidden/>
              </w:rPr>
            </w:r>
            <w:r w:rsidR="009E3F9A">
              <w:rPr>
                <w:noProof/>
                <w:webHidden/>
              </w:rPr>
              <w:fldChar w:fldCharType="separate"/>
            </w:r>
            <w:r w:rsidR="009E3F9A">
              <w:rPr>
                <w:noProof/>
                <w:webHidden/>
              </w:rPr>
              <w:t>4</w:t>
            </w:r>
            <w:r w:rsidR="009E3F9A">
              <w:rPr>
                <w:noProof/>
                <w:webHidden/>
              </w:rPr>
              <w:fldChar w:fldCharType="end"/>
            </w:r>
          </w:hyperlink>
        </w:p>
        <w:p w14:paraId="3D6A84A3" w14:textId="1211F64F" w:rsidR="009E3F9A" w:rsidRDefault="009E3F9A">
          <w:pPr>
            <w:pStyle w:val="TOC1"/>
            <w:tabs>
              <w:tab w:val="left" w:pos="660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sz w:val="22"/>
              <w:szCs w:val="22"/>
            </w:rPr>
          </w:pPr>
          <w:hyperlink w:anchor="_Toc127375882" w:history="1">
            <w:r w:rsidRPr="00D74D47">
              <w:rPr>
                <w:rStyle w:val="Hyperlink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noProof/>
                <w:sz w:val="22"/>
                <w:szCs w:val="22"/>
              </w:rPr>
              <w:tab/>
            </w:r>
            <w:r w:rsidRPr="00D74D47">
              <w:rPr>
                <w:rStyle w:val="Hyperlink"/>
                <w:noProof/>
              </w:rPr>
              <w:t>Service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7375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6F398E" w14:textId="0E0588C3" w:rsidR="009E3F9A" w:rsidRDefault="009E3F9A">
          <w:pPr>
            <w:pStyle w:val="TOC1"/>
            <w:tabs>
              <w:tab w:val="left" w:pos="660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sz w:val="22"/>
              <w:szCs w:val="22"/>
            </w:rPr>
          </w:pPr>
          <w:hyperlink w:anchor="_Toc127375883" w:history="1">
            <w:r w:rsidRPr="00D74D47">
              <w:rPr>
                <w:rStyle w:val="Hyperlink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noProof/>
                <w:sz w:val="22"/>
                <w:szCs w:val="22"/>
              </w:rPr>
              <w:tab/>
            </w:r>
            <w:r w:rsidRPr="00D74D47">
              <w:rPr>
                <w:rStyle w:val="Hyperlink"/>
                <w:noProof/>
              </w:rPr>
              <w:t>Email flo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7375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FFDC58" w14:textId="5A6D9AED" w:rsidR="009E3F9A" w:rsidRDefault="009E3F9A">
          <w:pPr>
            <w:pStyle w:val="TOC1"/>
            <w:tabs>
              <w:tab w:val="left" w:pos="660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sz w:val="22"/>
              <w:szCs w:val="22"/>
            </w:rPr>
          </w:pPr>
          <w:hyperlink w:anchor="_Toc127375884" w:history="1">
            <w:r w:rsidRPr="00D74D47">
              <w:rPr>
                <w:rStyle w:val="Hyperlink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noProof/>
                <w:sz w:val="22"/>
                <w:szCs w:val="22"/>
              </w:rPr>
              <w:tab/>
            </w:r>
            <w:r w:rsidRPr="00D74D47">
              <w:rPr>
                <w:rStyle w:val="Hyperlink"/>
                <w:noProof/>
              </w:rPr>
              <w:t>Service develop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7375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B4FB0E" w14:textId="01A2B8B1" w:rsidR="009E3F9A" w:rsidRDefault="009E3F9A">
          <w:pPr>
            <w:pStyle w:val="TOC2"/>
            <w:tabs>
              <w:tab w:val="left" w:pos="66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127375885" w:history="1">
            <w:r w:rsidRPr="00D74D47">
              <w:rPr>
                <w:rStyle w:val="Hyperlink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</w:rPr>
              <w:tab/>
            </w:r>
            <w:r w:rsidRPr="00D74D47">
              <w:rPr>
                <w:rStyle w:val="Hyperlink"/>
                <w:noProof/>
              </w:rPr>
              <w:t>Rule Engi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7375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100ED1" w14:textId="24BA1F3C" w:rsidR="009E3F9A" w:rsidRDefault="009E3F9A">
          <w:pPr>
            <w:pStyle w:val="TOC2"/>
            <w:tabs>
              <w:tab w:val="left" w:pos="66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127375886" w:history="1">
            <w:r w:rsidRPr="00D74D47">
              <w:rPr>
                <w:rStyle w:val="Hyperlink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</w:rPr>
              <w:tab/>
            </w:r>
            <w:r w:rsidRPr="00D74D47">
              <w:rPr>
                <w:rStyle w:val="Hyperlink"/>
                <w:noProof/>
              </w:rPr>
              <w:t>Interaction queu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7375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1553BF" w14:textId="00E2202A" w:rsidR="009E3F9A" w:rsidRDefault="009E3F9A">
          <w:pPr>
            <w:pStyle w:val="TOC2"/>
            <w:tabs>
              <w:tab w:val="left" w:pos="66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127375887" w:history="1">
            <w:r w:rsidRPr="00D74D47">
              <w:rPr>
                <w:rStyle w:val="Hyperlink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</w:rPr>
              <w:tab/>
            </w:r>
            <w:r w:rsidRPr="00D74D47">
              <w:rPr>
                <w:rStyle w:val="Hyperlink"/>
                <w:noProof/>
              </w:rPr>
              <w:t>SCXML appl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7375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3AAEEA" w14:textId="566604F5" w:rsidR="009E3F9A" w:rsidRDefault="009E3F9A">
          <w:pPr>
            <w:pStyle w:val="TOC2"/>
            <w:tabs>
              <w:tab w:val="left" w:pos="66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127375888" w:history="1">
            <w:r w:rsidRPr="00D74D47">
              <w:rPr>
                <w:rStyle w:val="Hyperlink"/>
                <w:noProof/>
              </w:rPr>
              <w:t>4.4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</w:rPr>
              <w:tab/>
            </w:r>
            <w:r w:rsidRPr="00D74D47">
              <w:rPr>
                <w:rStyle w:val="Hyperlink"/>
                <w:noProof/>
              </w:rPr>
              <w:t>Business attribute for QA Disposition 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7375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550964" w14:textId="5EE16D25" w:rsidR="009E3F9A" w:rsidRDefault="009E3F9A">
          <w:pPr>
            <w:pStyle w:val="TOC2"/>
            <w:tabs>
              <w:tab w:val="left" w:pos="660"/>
            </w:tabs>
            <w:rPr>
              <w:rFonts w:asciiTheme="minorHAnsi" w:eastAsiaTheme="minorEastAsia" w:hAnsiTheme="minorHAnsi" w:cstheme="minorBidi"/>
              <w:smallCaps w:val="0"/>
              <w:noProof/>
              <w:sz w:val="22"/>
              <w:szCs w:val="22"/>
            </w:rPr>
          </w:pPr>
          <w:hyperlink w:anchor="_Toc127375889" w:history="1">
            <w:r w:rsidRPr="00D74D47">
              <w:rPr>
                <w:rStyle w:val="Hyperlink"/>
                <w:noProof/>
              </w:rPr>
              <w:t>4.5</w:t>
            </w:r>
            <w:r>
              <w:rPr>
                <w:rFonts w:asciiTheme="minorHAnsi" w:eastAsiaTheme="minorEastAsia" w:hAnsiTheme="minorHAnsi" w:cstheme="minorBidi"/>
                <w:smallCaps w:val="0"/>
                <w:noProof/>
                <w:sz w:val="22"/>
                <w:szCs w:val="22"/>
              </w:rPr>
              <w:tab/>
            </w:r>
            <w:r w:rsidRPr="00D74D47">
              <w:rPr>
                <w:rStyle w:val="Hyperlink"/>
                <w:noProof/>
              </w:rPr>
              <w:t>Case 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7375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563EFB" w14:textId="5A6536BC" w:rsidR="009E3F9A" w:rsidRDefault="009E3F9A">
          <w:pPr>
            <w:pStyle w:val="TOC1"/>
            <w:tabs>
              <w:tab w:val="left" w:pos="660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sz w:val="22"/>
              <w:szCs w:val="22"/>
            </w:rPr>
          </w:pPr>
          <w:hyperlink w:anchor="_Toc127375890" w:history="1">
            <w:r w:rsidRPr="00D74D47">
              <w:rPr>
                <w:rStyle w:val="Hyperlink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noProof/>
                <w:sz w:val="22"/>
                <w:szCs w:val="22"/>
              </w:rPr>
              <w:tab/>
            </w:r>
            <w:r w:rsidRPr="00D74D47">
              <w:rPr>
                <w:rStyle w:val="Hyperlink"/>
                <w:noProof/>
              </w:rPr>
              <w:t>Service c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7375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BB148C" w14:textId="5C6D33D1" w:rsidR="009E3F9A" w:rsidRDefault="009E3F9A">
          <w:pPr>
            <w:pStyle w:val="TOC1"/>
            <w:tabs>
              <w:tab w:val="left" w:pos="660"/>
            </w:tabs>
            <w:rPr>
              <w:rFonts w:asciiTheme="minorHAnsi" w:eastAsiaTheme="minorEastAsia" w:hAnsiTheme="minorHAnsi" w:cstheme="minorBidi"/>
              <w:b w:val="0"/>
              <w:caps w:val="0"/>
              <w:noProof/>
              <w:sz w:val="22"/>
              <w:szCs w:val="22"/>
            </w:rPr>
          </w:pPr>
          <w:hyperlink w:anchor="_Toc127375891" w:history="1">
            <w:r w:rsidRPr="00D74D47">
              <w:rPr>
                <w:rStyle w:val="Hyperlink"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b w:val="0"/>
                <w:caps w:val="0"/>
                <w:noProof/>
                <w:sz w:val="22"/>
                <w:szCs w:val="22"/>
              </w:rPr>
              <w:tab/>
            </w:r>
            <w:r w:rsidRPr="00D74D47">
              <w:rPr>
                <w:rStyle w:val="Hyperlink"/>
                <w:noProof/>
              </w:rPr>
              <w:t>Tes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7375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85936F" w14:textId="6D10383E" w:rsidR="00B41FBF" w:rsidRDefault="00B41FBF">
          <w:r>
            <w:rPr>
              <w:b/>
              <w:bCs/>
              <w:noProof/>
            </w:rPr>
            <w:fldChar w:fldCharType="end"/>
          </w:r>
        </w:p>
      </w:sdtContent>
    </w:sdt>
    <w:p w14:paraId="39D8895E" w14:textId="01C1F351" w:rsidR="00E311DB" w:rsidRDefault="00E311DB">
      <w:pPr>
        <w:spacing w:after="0"/>
        <w:rPr>
          <w:b/>
          <w:sz w:val="36"/>
          <w:szCs w:val="36"/>
        </w:rPr>
      </w:pPr>
      <w:bookmarkStart w:id="10" w:name="_Toc101369745"/>
    </w:p>
    <w:bookmarkEnd w:id="9"/>
    <w:bookmarkEnd w:id="8"/>
    <w:bookmarkEnd w:id="10"/>
    <w:p w14:paraId="043734A0" w14:textId="77777777" w:rsidR="00912F11" w:rsidRDefault="00912F11">
      <w:pPr>
        <w:spacing w:after="0"/>
        <w:rPr>
          <w:b/>
          <w:sz w:val="36"/>
          <w:szCs w:val="36"/>
        </w:rPr>
      </w:pPr>
      <w:r>
        <w:br w:type="page"/>
      </w:r>
    </w:p>
    <w:p w14:paraId="532355E4" w14:textId="5AE11169" w:rsidR="005308F3" w:rsidRPr="00ED52C8" w:rsidRDefault="00793C76" w:rsidP="0003606E">
      <w:pPr>
        <w:pStyle w:val="Heading1"/>
      </w:pPr>
      <w:bookmarkStart w:id="11" w:name="_Toc127375881"/>
      <w:r>
        <w:lastRenderedPageBreak/>
        <w:t>Requirements</w:t>
      </w:r>
      <w:bookmarkEnd w:id="11"/>
      <w:r w:rsidR="00294F17">
        <w:t xml:space="preserve"> </w:t>
      </w:r>
    </w:p>
    <w:p w14:paraId="1E3EBA62" w14:textId="77777777" w:rsidR="004429F2" w:rsidRPr="004429F2" w:rsidRDefault="004429F2" w:rsidP="004429F2">
      <w:pPr>
        <w:spacing w:before="100" w:beforeAutospacing="1" w:after="100" w:afterAutospacing="1"/>
      </w:pPr>
      <w:proofErr w:type="spellStart"/>
      <w:r w:rsidRPr="004429F2">
        <w:t>OptumRX</w:t>
      </w:r>
      <w:proofErr w:type="spellEnd"/>
      <w:r w:rsidRPr="004429F2">
        <w:t xml:space="preserve"> needs a QA/Audit functionality to view items that were marked as "done" without ever sending a response to the customer.</w:t>
      </w:r>
    </w:p>
    <w:p w14:paraId="5D06E6BE" w14:textId="77777777" w:rsidR="004429F2" w:rsidRPr="004429F2" w:rsidRDefault="004429F2" w:rsidP="004429F2">
      <w:pPr>
        <w:spacing w:before="100" w:beforeAutospacing="1" w:after="100" w:afterAutospacing="1"/>
      </w:pPr>
      <w:r w:rsidRPr="004429F2">
        <w:t>Requirements:</w:t>
      </w:r>
    </w:p>
    <w:p w14:paraId="6CCEE50E" w14:textId="77777777" w:rsidR="004429F2" w:rsidRPr="004429F2" w:rsidRDefault="004429F2" w:rsidP="00030F88">
      <w:pPr>
        <w:numPr>
          <w:ilvl w:val="0"/>
          <w:numId w:val="6"/>
        </w:numPr>
        <w:spacing w:before="100" w:beforeAutospacing="1" w:after="100" w:afterAutospacing="1"/>
      </w:pPr>
      <w:r w:rsidRPr="004429F2">
        <w:rPr>
          <w:rFonts w:ascii="Arial" w:hAnsi="Arial" w:cs="Arial"/>
          <w:sz w:val="20"/>
          <w:szCs w:val="20"/>
        </w:rPr>
        <w:t>The system provides a method of sorting all emails to isolate the ones marked as “done” without customers receiving a response.</w:t>
      </w:r>
    </w:p>
    <w:p w14:paraId="583648B7" w14:textId="77777777" w:rsidR="004429F2" w:rsidRPr="004429F2" w:rsidRDefault="004429F2" w:rsidP="00030F88">
      <w:pPr>
        <w:numPr>
          <w:ilvl w:val="0"/>
          <w:numId w:val="6"/>
        </w:numPr>
        <w:spacing w:before="100" w:beforeAutospacing="1" w:after="100" w:afterAutospacing="1"/>
      </w:pPr>
      <w:r w:rsidRPr="004429F2">
        <w:rPr>
          <w:rFonts w:ascii="Arial" w:hAnsi="Arial" w:cs="Arial"/>
          <w:sz w:val="20"/>
          <w:szCs w:val="20"/>
        </w:rPr>
        <w:t>The system provides a method changing a message status that was previously set to “done”</w:t>
      </w:r>
    </w:p>
    <w:p w14:paraId="35906D6C" w14:textId="77777777" w:rsidR="004429F2" w:rsidRPr="004429F2" w:rsidRDefault="004429F2" w:rsidP="00030F88">
      <w:pPr>
        <w:numPr>
          <w:ilvl w:val="0"/>
          <w:numId w:val="6"/>
        </w:numPr>
        <w:spacing w:before="100" w:beforeAutospacing="1" w:after="100" w:afterAutospacing="1"/>
      </w:pPr>
      <w:r w:rsidRPr="004429F2">
        <w:rPr>
          <w:rFonts w:ascii="Arial" w:hAnsi="Arial" w:cs="Arial"/>
          <w:sz w:val="20"/>
          <w:szCs w:val="20"/>
        </w:rPr>
        <w:t>The system allows emails that were previously “done” to be assigned to an agent.</w:t>
      </w:r>
    </w:p>
    <w:p w14:paraId="052AD696" w14:textId="289A63CC" w:rsidR="00DE66D1" w:rsidRDefault="00793C76" w:rsidP="00294F17">
      <w:pPr>
        <w:pStyle w:val="Heading1"/>
      </w:pPr>
      <w:bookmarkStart w:id="12" w:name="_Toc127375882"/>
      <w:r>
        <w:t>Service</w:t>
      </w:r>
      <w:r w:rsidR="00294F17">
        <w:t xml:space="preserve"> description</w:t>
      </w:r>
      <w:bookmarkEnd w:id="12"/>
      <w:r w:rsidR="007427D8">
        <w:t xml:space="preserve"> </w:t>
      </w:r>
    </w:p>
    <w:p w14:paraId="77C66917" w14:textId="639F0528" w:rsidR="000918AE" w:rsidRDefault="00C45DF7" w:rsidP="00DA1481">
      <w:pPr>
        <w:pStyle w:val="BodyText"/>
      </w:pPr>
      <w:r>
        <w:t>After email interaction been processed by an agent</w:t>
      </w:r>
      <w:r w:rsidR="003E06FC">
        <w:t xml:space="preserve">, the </w:t>
      </w:r>
      <w:r w:rsidR="00BD7879">
        <w:t>work</w:t>
      </w:r>
      <w:r w:rsidR="003E06FC">
        <w:t xml:space="preserve">flow will </w:t>
      </w:r>
      <w:r w:rsidR="00BB3783">
        <w:t xml:space="preserve">check </w:t>
      </w:r>
      <w:r w:rsidR="008411FF">
        <w:t>if</w:t>
      </w:r>
      <w:r w:rsidR="00A77B3F">
        <w:t xml:space="preserve"> a </w:t>
      </w:r>
      <w:r w:rsidR="005F1C71">
        <w:t>Feature</w:t>
      </w:r>
      <w:r w:rsidR="00A77B3F">
        <w:t xml:space="preserve"> “2. Feature Activation –QA for </w:t>
      </w:r>
      <w:r w:rsidR="008276E1">
        <w:t>emails without reply</w:t>
      </w:r>
      <w:r w:rsidR="00A77B3F">
        <w:t xml:space="preserve">” was </w:t>
      </w:r>
      <w:r w:rsidR="00C2300D">
        <w:t>configured</w:t>
      </w:r>
      <w:r w:rsidR="005F1C71">
        <w:t xml:space="preserve"> to </w:t>
      </w:r>
      <w:r w:rsidR="00AD5819">
        <w:t>activate</w:t>
      </w:r>
      <w:r w:rsidR="005F1C71">
        <w:t xml:space="preserve"> </w:t>
      </w:r>
      <w:r w:rsidR="00A71180">
        <w:t>QA validation process</w:t>
      </w:r>
      <w:r w:rsidR="00AD5819">
        <w:t>.</w:t>
      </w:r>
    </w:p>
    <w:p w14:paraId="229932F2" w14:textId="3399E96F" w:rsidR="00DA2FB2" w:rsidRDefault="002B200C" w:rsidP="00DA1481">
      <w:pPr>
        <w:pStyle w:val="BodyText"/>
      </w:pPr>
      <w:r>
        <w:t>If</w:t>
      </w:r>
      <w:r w:rsidR="003A7FE9">
        <w:t xml:space="preserve"> QA </w:t>
      </w:r>
      <w:r w:rsidR="00955820">
        <w:t xml:space="preserve">validation process </w:t>
      </w:r>
      <w:r>
        <w:t>was enabled and email</w:t>
      </w:r>
      <w:r w:rsidR="00F0007A">
        <w:t xml:space="preserve"> processing </w:t>
      </w:r>
      <w:r>
        <w:t xml:space="preserve">was </w:t>
      </w:r>
      <w:r w:rsidR="00F0007A">
        <w:t>completed</w:t>
      </w:r>
      <w:r>
        <w:t xml:space="preserve"> without a reply</w:t>
      </w:r>
      <w:r w:rsidR="00F0007A">
        <w:t xml:space="preserve">, </w:t>
      </w:r>
      <w:r w:rsidR="00C324BC">
        <w:t xml:space="preserve">interaction </w:t>
      </w:r>
      <w:r w:rsidR="003E06FC">
        <w:t>will be</w:t>
      </w:r>
      <w:r w:rsidR="00C324BC">
        <w:t xml:space="preserve"> </w:t>
      </w:r>
      <w:r w:rsidR="00D65929">
        <w:t>distributed to a supervisor.</w:t>
      </w:r>
    </w:p>
    <w:p w14:paraId="696DB9C1" w14:textId="7C3C3857" w:rsidR="00934D51" w:rsidRDefault="00084D3D" w:rsidP="00934D51">
      <w:pPr>
        <w:pStyle w:val="BodyText"/>
      </w:pPr>
      <w:r>
        <w:t xml:space="preserve">To provide better information to Supervisor </w:t>
      </w:r>
      <w:r w:rsidR="00A36205">
        <w:t xml:space="preserve">WWE Case Data of </w:t>
      </w:r>
      <w:r w:rsidR="0050646A">
        <w:t xml:space="preserve">a reviewing email has extended format </w:t>
      </w:r>
      <w:r w:rsidR="00A34613">
        <w:t xml:space="preserve">with presentation of </w:t>
      </w:r>
      <w:r w:rsidR="00934D51">
        <w:t>information:</w:t>
      </w:r>
      <w:r w:rsidR="00A34613">
        <w:t xml:space="preserve"> </w:t>
      </w:r>
    </w:p>
    <w:p w14:paraId="4A19378B" w14:textId="0F962034" w:rsidR="008270F9" w:rsidRDefault="00EB568E" w:rsidP="00C84225">
      <w:pPr>
        <w:pStyle w:val="BodyText"/>
        <w:numPr>
          <w:ilvl w:val="0"/>
          <w:numId w:val="14"/>
        </w:numPr>
      </w:pPr>
      <w:r>
        <w:t>Reason for QA</w:t>
      </w:r>
      <w:r w:rsidR="00974087">
        <w:t xml:space="preserve"> “</w:t>
      </w:r>
      <w:r w:rsidR="000C280B">
        <w:rPr>
          <w:rStyle w:val="ui-provider"/>
        </w:rPr>
        <w:t>The email closed without a reply</w:t>
      </w:r>
      <w:r w:rsidR="00974087">
        <w:t>”</w:t>
      </w:r>
    </w:p>
    <w:p w14:paraId="0B1EFA0F" w14:textId="3A128B0F" w:rsidR="00016F02" w:rsidRDefault="00016F02" w:rsidP="00C84225">
      <w:pPr>
        <w:pStyle w:val="BodyText"/>
        <w:numPr>
          <w:ilvl w:val="0"/>
          <w:numId w:val="14"/>
        </w:numPr>
      </w:pPr>
      <w:r>
        <w:t>Agent’s name</w:t>
      </w:r>
      <w:r w:rsidR="00E76792">
        <w:t xml:space="preserve"> who processed interaction</w:t>
      </w:r>
    </w:p>
    <w:p w14:paraId="746D9D88" w14:textId="7574B9D9" w:rsidR="00E76792" w:rsidRDefault="007E6757" w:rsidP="00C84225">
      <w:pPr>
        <w:pStyle w:val="BodyText"/>
        <w:numPr>
          <w:ilvl w:val="0"/>
          <w:numId w:val="14"/>
        </w:numPr>
      </w:pPr>
      <w:r>
        <w:t>Applied Disposition code</w:t>
      </w:r>
    </w:p>
    <w:p w14:paraId="56E9DFCF" w14:textId="299D1AD7" w:rsidR="009B391C" w:rsidRDefault="005002CA" w:rsidP="00DA1481">
      <w:pPr>
        <w:pStyle w:val="BodyText"/>
      </w:pPr>
      <w:r>
        <w:t>To complete QA processing and apply QA result Supervisor should sel</w:t>
      </w:r>
      <w:r w:rsidR="007B2813">
        <w:t>ect a Disposition code from an available list:</w:t>
      </w:r>
    </w:p>
    <w:p w14:paraId="0B1B69F3" w14:textId="6E47FA38" w:rsidR="007B2813" w:rsidRDefault="007B2813" w:rsidP="007B2813">
      <w:pPr>
        <w:pStyle w:val="BodyText"/>
        <w:numPr>
          <w:ilvl w:val="0"/>
          <w:numId w:val="12"/>
        </w:numPr>
      </w:pPr>
      <w:r>
        <w:t>Confirmed to close</w:t>
      </w:r>
    </w:p>
    <w:p w14:paraId="5A571A72" w14:textId="3150E179" w:rsidR="007B2813" w:rsidRDefault="007B2813" w:rsidP="007B2813">
      <w:pPr>
        <w:pStyle w:val="BodyText"/>
        <w:numPr>
          <w:ilvl w:val="0"/>
          <w:numId w:val="12"/>
        </w:numPr>
      </w:pPr>
      <w:r>
        <w:t>Return to an agent</w:t>
      </w:r>
    </w:p>
    <w:p w14:paraId="06E69C2D" w14:textId="696C5590" w:rsidR="003E06FC" w:rsidRDefault="003E06FC" w:rsidP="003E06FC">
      <w:pPr>
        <w:pStyle w:val="BodyText"/>
      </w:pPr>
      <w:r>
        <w:t>This will be a new Business attribute to create.</w:t>
      </w:r>
    </w:p>
    <w:p w14:paraId="67D8A534" w14:textId="00119A38" w:rsidR="009C73B8" w:rsidRDefault="009B1CA3" w:rsidP="00DA1481">
      <w:pPr>
        <w:pStyle w:val="BodyText"/>
      </w:pPr>
      <w:r>
        <w:t xml:space="preserve">Based on the selected Disposition code email interaction will be closed or </w:t>
      </w:r>
      <w:r w:rsidR="00146AE8">
        <w:t>returned to an agent for processing with displaying a reason of a QA review to an agent.</w:t>
      </w:r>
      <w:r w:rsidR="003E06FC">
        <w:t xml:space="preserve"> If the email interaction is sent back to an agent, the original Disposition code list should be viewed.</w:t>
      </w:r>
    </w:p>
    <w:p w14:paraId="7F8F6D35" w14:textId="2AF0BDAC" w:rsidR="005F5967" w:rsidRPr="003E06FC" w:rsidRDefault="00FD704F" w:rsidP="000F5AA4">
      <w:pPr>
        <w:pStyle w:val="BodyText"/>
      </w:pPr>
      <w:r>
        <w:t xml:space="preserve">During a QA processing Supervisor can use WWE existing </w:t>
      </w:r>
      <w:r w:rsidR="00C84225">
        <w:t xml:space="preserve">functionality to </w:t>
      </w:r>
      <w:r w:rsidR="000F5AA4">
        <w:t>t</w:t>
      </w:r>
      <w:r w:rsidR="00C84225">
        <w:t xml:space="preserve">ransfer </w:t>
      </w:r>
      <w:r w:rsidR="000F5AA4">
        <w:t>e</w:t>
      </w:r>
      <w:r w:rsidR="00C84225">
        <w:t>mail to another agent</w:t>
      </w:r>
    </w:p>
    <w:p w14:paraId="28B3EF3B" w14:textId="77777777" w:rsidR="000F5AA4" w:rsidRDefault="000F5AA4">
      <w:pPr>
        <w:spacing w:after="0"/>
        <w:rPr>
          <w:b/>
          <w:sz w:val="36"/>
          <w:szCs w:val="36"/>
        </w:rPr>
      </w:pPr>
      <w:r>
        <w:br w:type="page"/>
      </w:r>
    </w:p>
    <w:p w14:paraId="3F40583C" w14:textId="77777777" w:rsidR="0062033B" w:rsidRDefault="009B5BDA" w:rsidP="005906AD">
      <w:pPr>
        <w:pStyle w:val="Heading1"/>
      </w:pPr>
      <w:bookmarkStart w:id="13" w:name="_Toc127375883"/>
      <w:r>
        <w:lastRenderedPageBreak/>
        <w:t>Email flow</w:t>
      </w:r>
      <w:bookmarkEnd w:id="13"/>
    </w:p>
    <w:p w14:paraId="3BCCB1D5" w14:textId="016C9FF0" w:rsidR="009B5BDA" w:rsidRDefault="00A60ED4" w:rsidP="0062033B">
      <w:pPr>
        <w:pStyle w:val="Caption"/>
      </w:pPr>
      <w:r>
        <w:object w:dxaOrig="10308" w:dyaOrig="14833" w14:anchorId="297349C9">
          <v:shape id="_x0000_i1066" type="#_x0000_t75" style="width:407pt;height:586pt" o:ole="">
            <v:imagedata r:id="rId13" o:title=""/>
          </v:shape>
          <o:OLEObject Type="Embed" ProgID="Visio.Drawing.15" ShapeID="_x0000_i1066" DrawAspect="Content" ObjectID="_1737988674" r:id="rId14"/>
        </w:object>
      </w:r>
    </w:p>
    <w:bookmarkEnd w:id="1"/>
    <w:bookmarkEnd w:id="2"/>
    <w:bookmarkEnd w:id="3"/>
    <w:bookmarkEnd w:id="4"/>
    <w:bookmarkEnd w:id="5"/>
    <w:bookmarkEnd w:id="6"/>
    <w:bookmarkEnd w:id="7"/>
    <w:p w14:paraId="3B21853D" w14:textId="77777777" w:rsidR="00A02C00" w:rsidRDefault="00A02C00">
      <w:pPr>
        <w:spacing w:after="0"/>
        <w:rPr>
          <w:b/>
          <w:sz w:val="36"/>
          <w:szCs w:val="36"/>
        </w:rPr>
      </w:pPr>
      <w:r>
        <w:lastRenderedPageBreak/>
        <w:br w:type="page"/>
      </w:r>
    </w:p>
    <w:p w14:paraId="0B87F922" w14:textId="47D1150E" w:rsidR="003E1056" w:rsidRDefault="00793C76" w:rsidP="00793C76">
      <w:pPr>
        <w:pStyle w:val="Heading1"/>
      </w:pPr>
      <w:bookmarkStart w:id="14" w:name="_Toc127375884"/>
      <w:r>
        <w:lastRenderedPageBreak/>
        <w:t xml:space="preserve">Service </w:t>
      </w:r>
      <w:r w:rsidR="000E38E3">
        <w:t>development</w:t>
      </w:r>
      <w:bookmarkEnd w:id="14"/>
    </w:p>
    <w:p w14:paraId="7E88E783" w14:textId="1F1375B7" w:rsidR="00766CB9" w:rsidRDefault="00766CB9" w:rsidP="00766CB9">
      <w:pPr>
        <w:pStyle w:val="Heading2"/>
      </w:pPr>
      <w:bookmarkStart w:id="15" w:name="_Toc127375885"/>
      <w:r>
        <w:t>Rule Engine</w:t>
      </w:r>
      <w:bookmarkEnd w:id="15"/>
    </w:p>
    <w:p w14:paraId="50980976" w14:textId="7A947197" w:rsidR="000E38E3" w:rsidRDefault="00CC24CE" w:rsidP="000E38E3">
      <w:pPr>
        <w:pStyle w:val="BodyText"/>
        <w:jc w:val="left"/>
      </w:pPr>
      <w:r>
        <w:t>Action is required in Rule engine for service activation:</w:t>
      </w:r>
    </w:p>
    <w:p w14:paraId="73AFE2E8" w14:textId="1AE981F5" w:rsidR="000E38E3" w:rsidRDefault="002137D9" w:rsidP="002137D9">
      <w:pPr>
        <w:pStyle w:val="BodyText"/>
        <w:jc w:val="left"/>
      </w:pPr>
      <w:r>
        <w:t>Name:</w:t>
      </w:r>
      <w:r w:rsidR="00F66FA5">
        <w:tab/>
        <w:t>“</w:t>
      </w:r>
      <w:r w:rsidR="000E38E3">
        <w:t>2. Feature Activation –</w:t>
      </w:r>
      <w:r w:rsidR="008276E1" w:rsidRPr="008276E1">
        <w:t xml:space="preserve"> </w:t>
      </w:r>
      <w:r w:rsidR="008276E1">
        <w:t>QA for emails without reply</w:t>
      </w:r>
      <w:r w:rsidR="000E38E3">
        <w:t>”</w:t>
      </w:r>
    </w:p>
    <w:p w14:paraId="77CFF468" w14:textId="04FC49AD" w:rsidR="00F66FA5" w:rsidRDefault="00F66FA5" w:rsidP="002137D9">
      <w:pPr>
        <w:pStyle w:val="BodyText"/>
        <w:jc w:val="left"/>
      </w:pPr>
      <w:r>
        <w:t>KVP:</w:t>
      </w:r>
      <w:r w:rsidR="00FE306D">
        <w:tab/>
      </w:r>
      <w:proofErr w:type="spellStart"/>
      <w:r w:rsidR="00FE306D">
        <w:t>QAEmailNotReplied</w:t>
      </w:r>
      <w:proofErr w:type="spellEnd"/>
    </w:p>
    <w:p w14:paraId="03FD4948" w14:textId="3D0638DD" w:rsidR="00FE306D" w:rsidRDefault="00FE306D" w:rsidP="002137D9">
      <w:pPr>
        <w:pStyle w:val="BodyText"/>
        <w:jc w:val="left"/>
      </w:pPr>
      <w:r>
        <w:t xml:space="preserve">Type: </w:t>
      </w:r>
      <w:r>
        <w:tab/>
        <w:t>Boolean</w:t>
      </w:r>
    </w:p>
    <w:p w14:paraId="58A55CD6" w14:textId="4AD466B5" w:rsidR="003622F2" w:rsidRDefault="003622F2" w:rsidP="00766CB9">
      <w:pPr>
        <w:pStyle w:val="Heading2"/>
      </w:pPr>
      <w:bookmarkStart w:id="16" w:name="_Toc127375886"/>
      <w:r>
        <w:t>Interaction queue</w:t>
      </w:r>
      <w:bookmarkEnd w:id="16"/>
    </w:p>
    <w:p w14:paraId="517517ED" w14:textId="3214CBD2" w:rsidR="003622F2" w:rsidRDefault="00161EA4" w:rsidP="003622F2">
      <w:pPr>
        <w:pStyle w:val="BodyText"/>
      </w:pPr>
      <w:r>
        <w:t xml:space="preserve">Email processing has already </w:t>
      </w:r>
      <w:r w:rsidR="009C0F63">
        <w:t xml:space="preserve">an Interaction queue for handling of </w:t>
      </w:r>
      <w:r w:rsidR="00AA7649">
        <w:t>processed email interactions</w:t>
      </w:r>
    </w:p>
    <w:p w14:paraId="78D31DCB" w14:textId="3DCC3D7B" w:rsidR="00A659F0" w:rsidRDefault="00A659F0" w:rsidP="003622F2">
      <w:pPr>
        <w:pStyle w:val="BodyText"/>
      </w:pPr>
      <w:r>
        <w:t xml:space="preserve">Interaction Queue name: </w:t>
      </w:r>
      <w:proofErr w:type="spellStart"/>
      <w:r w:rsidR="00F066F2" w:rsidRPr="00F066F2">
        <w:t>Enterprise_</w:t>
      </w:r>
      <w:proofErr w:type="gramStart"/>
      <w:r w:rsidR="00F066F2" w:rsidRPr="00F066F2">
        <w:t>Digital.Chat.ProcessTranscript</w:t>
      </w:r>
      <w:proofErr w:type="spellEnd"/>
      <w:proofErr w:type="gramEnd"/>
    </w:p>
    <w:p w14:paraId="4F36A200" w14:textId="262C7CC1" w:rsidR="00B54F1F" w:rsidRPr="003622F2" w:rsidRDefault="0016184F" w:rsidP="003622F2">
      <w:pPr>
        <w:pStyle w:val="BodyText"/>
      </w:pPr>
      <w:r>
        <w:t>Attached SCXML workflow:</w:t>
      </w:r>
      <w:r>
        <w:tab/>
      </w:r>
      <w:proofErr w:type="spellStart"/>
      <w:r w:rsidR="009170F6">
        <w:t>MngTranscriptFlow</w:t>
      </w:r>
      <w:proofErr w:type="spellEnd"/>
    </w:p>
    <w:p w14:paraId="065685B9" w14:textId="77777777" w:rsidR="001C6860" w:rsidRDefault="001C6860">
      <w:pPr>
        <w:spacing w:after="0"/>
        <w:rPr>
          <w:b/>
          <w:noProof/>
          <w:sz w:val="22"/>
          <w:szCs w:val="22"/>
        </w:rPr>
      </w:pPr>
      <w:r>
        <w:br w:type="page"/>
      </w:r>
    </w:p>
    <w:p w14:paraId="07EDC36C" w14:textId="0153C919" w:rsidR="00766CB9" w:rsidRDefault="00766CB9" w:rsidP="00766CB9">
      <w:pPr>
        <w:pStyle w:val="Heading2"/>
      </w:pPr>
      <w:bookmarkStart w:id="17" w:name="_Toc127375887"/>
      <w:r>
        <w:lastRenderedPageBreak/>
        <w:t>SCXML application</w:t>
      </w:r>
      <w:bookmarkEnd w:id="17"/>
    </w:p>
    <w:p w14:paraId="0D3736CE" w14:textId="7AE49001" w:rsidR="00D47C8B" w:rsidRDefault="004C3BE6" w:rsidP="00D47C8B">
      <w:pPr>
        <w:pStyle w:val="BodyText"/>
      </w:pPr>
      <w:r>
        <w:t xml:space="preserve">Existing SCXML flow should be </w:t>
      </w:r>
      <w:r w:rsidR="00C05351">
        <w:t>changed to add email QA processing:</w:t>
      </w:r>
    </w:p>
    <w:p w14:paraId="20FA2074" w14:textId="26DE61E4" w:rsidR="008508CA" w:rsidRDefault="00C05351" w:rsidP="00D47C8B">
      <w:pPr>
        <w:pStyle w:val="BodyText"/>
      </w:pPr>
      <w:r>
        <w:t>SCXML flow na</w:t>
      </w:r>
      <w:r w:rsidR="00642390">
        <w:t xml:space="preserve">me: </w:t>
      </w:r>
      <w:proofErr w:type="spellStart"/>
      <w:r>
        <w:t>MngTranscriptFlow</w:t>
      </w:r>
      <w:proofErr w:type="spellEnd"/>
    </w:p>
    <w:p w14:paraId="2883E158" w14:textId="6E0AF048" w:rsidR="00642390" w:rsidRDefault="00642390" w:rsidP="00D47C8B">
      <w:pPr>
        <w:pStyle w:val="BodyText"/>
      </w:pPr>
      <w:r>
        <w:t>Processing logic:</w:t>
      </w:r>
    </w:p>
    <w:p w14:paraId="34B0EB99" w14:textId="77777777" w:rsidR="00642390" w:rsidRDefault="00642390" w:rsidP="00D47C8B">
      <w:pPr>
        <w:pStyle w:val="BodyText"/>
      </w:pPr>
    </w:p>
    <w:p w14:paraId="4876F2F3" w14:textId="4C7DF266" w:rsidR="00F07066" w:rsidRPr="00D47C8B" w:rsidRDefault="00245EE0" w:rsidP="00D47C8B">
      <w:pPr>
        <w:pStyle w:val="BodyText"/>
      </w:pPr>
      <w:r>
        <w:object w:dxaOrig="11832" w:dyaOrig="8952" w14:anchorId="33D071EE">
          <v:shape id="_x0000_i1067" type="#_x0000_t75" style="width:495.65pt;height:375pt" o:ole="">
            <v:imagedata r:id="rId15" o:title=""/>
          </v:shape>
          <o:OLEObject Type="Embed" ProgID="Visio.Drawing.15" ShapeID="_x0000_i1067" DrawAspect="Content" ObjectID="_1737988675" r:id="rId16"/>
        </w:object>
      </w:r>
    </w:p>
    <w:p w14:paraId="49AF2BE7" w14:textId="77777777" w:rsidR="00CE2EFA" w:rsidRDefault="00CE2EFA">
      <w:pPr>
        <w:spacing w:after="0"/>
        <w:rPr>
          <w:b/>
          <w:noProof/>
          <w:sz w:val="22"/>
          <w:szCs w:val="22"/>
        </w:rPr>
      </w:pPr>
      <w:r>
        <w:br w:type="page"/>
      </w:r>
    </w:p>
    <w:p w14:paraId="02A7F85A" w14:textId="1B7F46FC" w:rsidR="00FD3DD8" w:rsidRDefault="00826DAF" w:rsidP="00863B36">
      <w:pPr>
        <w:pStyle w:val="Heading2"/>
      </w:pPr>
      <w:bookmarkStart w:id="18" w:name="_Toc127375888"/>
      <w:r>
        <w:lastRenderedPageBreak/>
        <w:t>Business attribute for QA Disposition code</w:t>
      </w:r>
      <w:bookmarkEnd w:id="18"/>
    </w:p>
    <w:p w14:paraId="4B17391F" w14:textId="36862445" w:rsidR="00437BF9" w:rsidRDefault="00490534" w:rsidP="00437BF9">
      <w:pPr>
        <w:pStyle w:val="BodyText"/>
      </w:pPr>
      <w:r>
        <w:t xml:space="preserve">Supervisor should have a QA </w:t>
      </w:r>
      <w:r w:rsidR="00330460">
        <w:t>list for disposition code.</w:t>
      </w:r>
    </w:p>
    <w:p w14:paraId="532A44FB" w14:textId="1D2E5BA9" w:rsidR="00330460" w:rsidRDefault="00330460" w:rsidP="00437BF9">
      <w:pPr>
        <w:pStyle w:val="BodyText"/>
      </w:pPr>
      <w:r>
        <w:t xml:space="preserve">Required </w:t>
      </w:r>
      <w:r w:rsidR="0006566D">
        <w:t xml:space="preserve">list is applied before </w:t>
      </w:r>
      <w:r w:rsidR="0052669C">
        <w:t>distributing</w:t>
      </w:r>
      <w:r w:rsidR="0006566D">
        <w:t xml:space="preserve"> an interaction to </w:t>
      </w:r>
      <w:r w:rsidR="00A94055">
        <w:t>a QA Supervisor</w:t>
      </w:r>
    </w:p>
    <w:p w14:paraId="6A7C10D4" w14:textId="1A408B61" w:rsidR="0006566D" w:rsidRDefault="00E769EF" w:rsidP="00437BF9">
      <w:pPr>
        <w:pStyle w:val="BodyText"/>
      </w:pPr>
      <w:r>
        <w:t xml:space="preserve">KVP: </w:t>
      </w:r>
      <w:r>
        <w:tab/>
      </w:r>
      <w:proofErr w:type="spellStart"/>
      <w:r>
        <w:t>DIG_QADispositionCD</w:t>
      </w:r>
      <w:proofErr w:type="spellEnd"/>
    </w:p>
    <w:p w14:paraId="3FEF7411" w14:textId="5678623B" w:rsidR="00E769EF" w:rsidRDefault="00893CCB" w:rsidP="00437BF9">
      <w:pPr>
        <w:pStyle w:val="BodyText"/>
      </w:pPr>
      <w:r>
        <w:t>Values:</w:t>
      </w:r>
      <w:r>
        <w:tab/>
        <w:t xml:space="preserve">Return </w:t>
      </w:r>
      <w:r w:rsidR="00863B36">
        <w:t>t</w:t>
      </w:r>
      <w:r>
        <w:t>o Agent</w:t>
      </w:r>
    </w:p>
    <w:p w14:paraId="776E9FD4" w14:textId="0A8744FC" w:rsidR="00893CCB" w:rsidRPr="00437BF9" w:rsidRDefault="00893CCB" w:rsidP="00437BF9">
      <w:pPr>
        <w:pStyle w:val="BodyText"/>
      </w:pPr>
      <w:r>
        <w:tab/>
      </w:r>
      <w:r>
        <w:tab/>
        <w:t>Confirmed to c</w:t>
      </w:r>
      <w:r w:rsidR="00863B36">
        <w:t>lose</w:t>
      </w:r>
    </w:p>
    <w:p w14:paraId="6A439A35" w14:textId="77777777" w:rsidR="00EC3ED8" w:rsidRDefault="00EC3ED8">
      <w:pPr>
        <w:spacing w:after="0"/>
        <w:rPr>
          <w:b/>
          <w:noProof/>
          <w:sz w:val="22"/>
          <w:szCs w:val="22"/>
        </w:rPr>
      </w:pPr>
      <w:r>
        <w:br w:type="page"/>
      </w:r>
    </w:p>
    <w:p w14:paraId="20186A22" w14:textId="35F3EFCF" w:rsidR="00AD6893" w:rsidRDefault="00AD6893" w:rsidP="00AD6893">
      <w:pPr>
        <w:pStyle w:val="Heading2"/>
      </w:pPr>
      <w:bookmarkStart w:id="19" w:name="_Toc127375889"/>
      <w:r>
        <w:lastRenderedPageBreak/>
        <w:t>Case data</w:t>
      </w:r>
      <w:bookmarkEnd w:id="19"/>
    </w:p>
    <w:p w14:paraId="046570CE" w14:textId="0F267C2D" w:rsidR="00AD6893" w:rsidRDefault="00EC2992" w:rsidP="00AD6893">
      <w:pPr>
        <w:pStyle w:val="BodyText"/>
      </w:pPr>
      <w:r>
        <w:t xml:space="preserve">Case </w:t>
      </w:r>
      <w:r w:rsidR="00BC0E93">
        <w:t xml:space="preserve">data requires parameters to be displayed for reviewed </w:t>
      </w:r>
      <w:r w:rsidR="005715F1">
        <w:t>email</w:t>
      </w:r>
      <w:r w:rsidR="000967F3">
        <w:t xml:space="preserve"> for Supervisor and for an agent in case of a </w:t>
      </w:r>
      <w:r w:rsidR="00E56380">
        <w:t>returned or transferred email.</w:t>
      </w:r>
    </w:p>
    <w:p w14:paraId="527680AB" w14:textId="6426EBE2" w:rsidR="00E56380" w:rsidRDefault="00E56380" w:rsidP="00AD6893">
      <w:pPr>
        <w:pStyle w:val="BodyText"/>
      </w:pPr>
      <w:r>
        <w:t>Case data for Supervisor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2272"/>
        <w:gridCol w:w="3470"/>
        <w:gridCol w:w="1615"/>
        <w:gridCol w:w="2555"/>
      </w:tblGrid>
      <w:tr w:rsidR="00764AAC" w14:paraId="249AAE36" w14:textId="77777777" w:rsidTr="00EC088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14:paraId="46E34350" w14:textId="0B338E64" w:rsidR="00764AAC" w:rsidRDefault="00764AAC" w:rsidP="00AD6893">
            <w:pPr>
              <w:pStyle w:val="BodyText"/>
              <w:ind w:left="0"/>
            </w:pPr>
            <w:r>
              <w:t>Displayed name</w:t>
            </w:r>
          </w:p>
        </w:tc>
        <w:tc>
          <w:tcPr>
            <w:tcW w:w="2834" w:type="dxa"/>
          </w:tcPr>
          <w:p w14:paraId="179A4056" w14:textId="37A432D4" w:rsidR="00764AAC" w:rsidRDefault="00764AAC" w:rsidP="00AD6893">
            <w:pPr>
              <w:pStyle w:val="BodyText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VP</w:t>
            </w:r>
          </w:p>
        </w:tc>
        <w:tc>
          <w:tcPr>
            <w:tcW w:w="1703" w:type="dxa"/>
          </w:tcPr>
          <w:p w14:paraId="13A2E8C7" w14:textId="0AD16E4D" w:rsidR="00764AAC" w:rsidRDefault="00764AAC" w:rsidP="00AD6893">
            <w:pPr>
              <w:pStyle w:val="BodyText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ue</w:t>
            </w:r>
          </w:p>
        </w:tc>
        <w:tc>
          <w:tcPr>
            <w:tcW w:w="2860" w:type="dxa"/>
          </w:tcPr>
          <w:p w14:paraId="6BC8E359" w14:textId="780B231B" w:rsidR="00764AAC" w:rsidRDefault="00764AAC" w:rsidP="00AD6893">
            <w:pPr>
              <w:pStyle w:val="BodyText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764AAC" w14:paraId="681E4B45" w14:textId="77777777" w:rsidTr="00EC088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14:paraId="5D1A2296" w14:textId="4FA59E05" w:rsidR="00764AAC" w:rsidRDefault="00764AAC" w:rsidP="00AD6893">
            <w:pPr>
              <w:pStyle w:val="BodyText"/>
              <w:ind w:left="0"/>
            </w:pPr>
            <w:r>
              <w:t>QA reason</w:t>
            </w:r>
          </w:p>
        </w:tc>
        <w:tc>
          <w:tcPr>
            <w:tcW w:w="2834" w:type="dxa"/>
          </w:tcPr>
          <w:p w14:paraId="4EADAD95" w14:textId="15CAD813" w:rsidR="00764AAC" w:rsidRDefault="00764AAC" w:rsidP="00AD6893">
            <w:pPr>
              <w:pStyle w:val="BodyTex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IG_QA</w:t>
            </w:r>
          </w:p>
        </w:tc>
        <w:tc>
          <w:tcPr>
            <w:tcW w:w="1703" w:type="dxa"/>
          </w:tcPr>
          <w:p w14:paraId="77E905D7" w14:textId="67246A2E" w:rsidR="00764AAC" w:rsidRDefault="00764AAC" w:rsidP="00AD6893">
            <w:pPr>
              <w:pStyle w:val="BodyTex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pends on QA reason</w:t>
            </w:r>
          </w:p>
        </w:tc>
        <w:tc>
          <w:tcPr>
            <w:tcW w:w="2860" w:type="dxa"/>
          </w:tcPr>
          <w:p w14:paraId="41920BB5" w14:textId="3C9C9E78" w:rsidR="00764AAC" w:rsidRDefault="00764AAC" w:rsidP="00AD6893">
            <w:pPr>
              <w:pStyle w:val="BodyTex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Notify a </w:t>
            </w:r>
            <w:proofErr w:type="gramStart"/>
            <w:r>
              <w:t>Supervisor</w:t>
            </w:r>
            <w:proofErr w:type="gramEnd"/>
            <w:r>
              <w:t xml:space="preserve"> about </w:t>
            </w:r>
            <w:r w:rsidR="00AA1972">
              <w:t>reason for QA</w:t>
            </w:r>
          </w:p>
        </w:tc>
      </w:tr>
      <w:tr w:rsidR="00764AAC" w14:paraId="75271773" w14:textId="77777777" w:rsidTr="00EC088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14:paraId="6D3A9285" w14:textId="3BA7D270" w:rsidR="00764AAC" w:rsidRDefault="00764AAC" w:rsidP="00AD6893">
            <w:pPr>
              <w:pStyle w:val="BodyText"/>
              <w:ind w:left="0"/>
            </w:pPr>
            <w:r>
              <w:t>Agent</w:t>
            </w:r>
          </w:p>
        </w:tc>
        <w:tc>
          <w:tcPr>
            <w:tcW w:w="2834" w:type="dxa"/>
          </w:tcPr>
          <w:p w14:paraId="7B13ED34" w14:textId="2851DAAE" w:rsidR="00764AAC" w:rsidRDefault="001314EA" w:rsidP="00AD6893">
            <w:pPr>
              <w:pStyle w:val="BodyTex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IW_</w:t>
            </w:r>
            <w:r w:rsidRPr="001314EA">
              <w:t>LastCalledAgent_EmployeeID</w:t>
            </w:r>
            <w:proofErr w:type="spellEnd"/>
          </w:p>
        </w:tc>
        <w:tc>
          <w:tcPr>
            <w:tcW w:w="1703" w:type="dxa"/>
          </w:tcPr>
          <w:p w14:paraId="467FCB84" w14:textId="74BA1440" w:rsidR="00764AAC" w:rsidRDefault="00AA1972" w:rsidP="00AD6893">
            <w:pPr>
              <w:pStyle w:val="BodyTex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gent’s </w:t>
            </w:r>
            <w:r w:rsidR="006D5CB0">
              <w:t>Employee ID</w:t>
            </w:r>
          </w:p>
        </w:tc>
        <w:tc>
          <w:tcPr>
            <w:tcW w:w="2860" w:type="dxa"/>
          </w:tcPr>
          <w:p w14:paraId="2FAF68E3" w14:textId="01B7343C" w:rsidR="00764AAC" w:rsidRDefault="008275D6" w:rsidP="00AD6893">
            <w:pPr>
              <w:pStyle w:val="BodyTex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form Supervisor about an agent who processed the interaction</w:t>
            </w:r>
          </w:p>
        </w:tc>
      </w:tr>
      <w:tr w:rsidR="00764AAC" w14:paraId="285FB2A1" w14:textId="77777777" w:rsidTr="00EC088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14:paraId="77BB8D89" w14:textId="1E98AC6B" w:rsidR="00764AAC" w:rsidRDefault="00764AAC" w:rsidP="00AD6893">
            <w:pPr>
              <w:pStyle w:val="BodyText"/>
              <w:ind w:left="0"/>
            </w:pPr>
            <w:r>
              <w:t>Disposition code</w:t>
            </w:r>
          </w:p>
        </w:tc>
        <w:tc>
          <w:tcPr>
            <w:tcW w:w="2834" w:type="dxa"/>
          </w:tcPr>
          <w:p w14:paraId="7131BD39" w14:textId="4578797B" w:rsidR="00764AAC" w:rsidRDefault="008F0BE1" w:rsidP="00AD6893">
            <w:pPr>
              <w:pStyle w:val="BodyTex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ENT</w:t>
            </w:r>
            <w:r w:rsidR="000C2592" w:rsidRPr="008F0BE1">
              <w:t>_</w:t>
            </w:r>
            <w:r w:rsidR="004D10D1" w:rsidRPr="008F0BE1">
              <w:t>DispositionC</w:t>
            </w:r>
            <w:r w:rsidR="000E25FC" w:rsidRPr="008F0BE1">
              <w:t>D</w:t>
            </w:r>
            <w:proofErr w:type="spellEnd"/>
          </w:p>
        </w:tc>
        <w:tc>
          <w:tcPr>
            <w:tcW w:w="1703" w:type="dxa"/>
          </w:tcPr>
          <w:p w14:paraId="1C3528AC" w14:textId="0E8E125D" w:rsidR="00764AAC" w:rsidRDefault="00E71E3C" w:rsidP="00AD6893">
            <w:pPr>
              <w:pStyle w:val="BodyTex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pplied Disposition code</w:t>
            </w:r>
          </w:p>
        </w:tc>
        <w:tc>
          <w:tcPr>
            <w:tcW w:w="2860" w:type="dxa"/>
          </w:tcPr>
          <w:p w14:paraId="3E6616CA" w14:textId="7A54BEAF" w:rsidR="00764AAC" w:rsidRDefault="008275D6" w:rsidP="00AD6893">
            <w:pPr>
              <w:pStyle w:val="BodyTex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form Supervisor about a selected disposition code</w:t>
            </w:r>
          </w:p>
        </w:tc>
      </w:tr>
      <w:tr w:rsidR="00764AAC" w14:paraId="7A3FFF3E" w14:textId="77777777" w:rsidTr="00EC088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15" w:type="dxa"/>
          </w:tcPr>
          <w:p w14:paraId="7A548DD8" w14:textId="75AA6D95" w:rsidR="00764AAC" w:rsidRDefault="00E43261" w:rsidP="00AD6893">
            <w:pPr>
              <w:pStyle w:val="BodyText"/>
              <w:ind w:left="0"/>
            </w:pPr>
            <w:r>
              <w:t>QA</w:t>
            </w:r>
            <w:r w:rsidR="00D85404">
              <w:t xml:space="preserve"> Disposition code</w:t>
            </w:r>
          </w:p>
        </w:tc>
        <w:tc>
          <w:tcPr>
            <w:tcW w:w="2834" w:type="dxa"/>
          </w:tcPr>
          <w:p w14:paraId="18D2A2FD" w14:textId="480F9A07" w:rsidR="00764AAC" w:rsidRDefault="00D64329" w:rsidP="00AD6893">
            <w:pPr>
              <w:pStyle w:val="BodyTex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DIG_QA</w:t>
            </w:r>
            <w:r w:rsidR="00D85404">
              <w:t>DispositionC</w:t>
            </w:r>
            <w:r w:rsidR="008F0BE1">
              <w:t>D</w:t>
            </w:r>
            <w:proofErr w:type="spellEnd"/>
          </w:p>
        </w:tc>
        <w:tc>
          <w:tcPr>
            <w:tcW w:w="1703" w:type="dxa"/>
          </w:tcPr>
          <w:p w14:paraId="63C37FC7" w14:textId="026AF5D7" w:rsidR="00764AAC" w:rsidRDefault="008275D6" w:rsidP="00AD6893">
            <w:pPr>
              <w:pStyle w:val="BodyTex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ue/false</w:t>
            </w:r>
          </w:p>
        </w:tc>
        <w:tc>
          <w:tcPr>
            <w:tcW w:w="2860" w:type="dxa"/>
          </w:tcPr>
          <w:p w14:paraId="5E09D427" w14:textId="514B3090" w:rsidR="00764AAC" w:rsidRDefault="008275D6" w:rsidP="00AD6893">
            <w:pPr>
              <w:pStyle w:val="BodyTex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alidate </w:t>
            </w:r>
            <w:r w:rsidR="0043108B">
              <w:t>interaction to be closed</w:t>
            </w:r>
          </w:p>
        </w:tc>
      </w:tr>
    </w:tbl>
    <w:p w14:paraId="7A8FE137" w14:textId="77777777" w:rsidR="005715F1" w:rsidRDefault="005715F1" w:rsidP="00AD6893">
      <w:pPr>
        <w:pStyle w:val="BodyText"/>
      </w:pPr>
    </w:p>
    <w:p w14:paraId="68FFB3F0" w14:textId="77777777" w:rsidR="00D1294E" w:rsidRPr="00AD6893" w:rsidRDefault="00D1294E" w:rsidP="00AD6893">
      <w:pPr>
        <w:pStyle w:val="BodyText"/>
      </w:pPr>
    </w:p>
    <w:p w14:paraId="0E4EA35F" w14:textId="3723C8F7" w:rsidR="00E56380" w:rsidRDefault="00E56380" w:rsidP="00E56380">
      <w:pPr>
        <w:pStyle w:val="BodyText"/>
      </w:pPr>
      <w:r>
        <w:t>Case data for Agent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2272"/>
        <w:gridCol w:w="3470"/>
        <w:gridCol w:w="1615"/>
        <w:gridCol w:w="2555"/>
      </w:tblGrid>
      <w:tr w:rsidR="0064140D" w14:paraId="03291F8E" w14:textId="77777777" w:rsidTr="0064140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2" w:type="dxa"/>
          </w:tcPr>
          <w:p w14:paraId="79DE2CC1" w14:textId="77777777" w:rsidR="00E56380" w:rsidRDefault="00E56380" w:rsidP="0008011A">
            <w:pPr>
              <w:pStyle w:val="BodyText"/>
              <w:ind w:left="0"/>
            </w:pPr>
            <w:r>
              <w:t>Displayed name</w:t>
            </w:r>
          </w:p>
        </w:tc>
        <w:tc>
          <w:tcPr>
            <w:tcW w:w="3470" w:type="dxa"/>
          </w:tcPr>
          <w:p w14:paraId="5B67DF9F" w14:textId="77777777" w:rsidR="00E56380" w:rsidRDefault="00E56380" w:rsidP="0008011A">
            <w:pPr>
              <w:pStyle w:val="BodyText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VP</w:t>
            </w:r>
          </w:p>
        </w:tc>
        <w:tc>
          <w:tcPr>
            <w:tcW w:w="1615" w:type="dxa"/>
          </w:tcPr>
          <w:p w14:paraId="3AFACC2D" w14:textId="77777777" w:rsidR="00E56380" w:rsidRDefault="00E56380" w:rsidP="0008011A">
            <w:pPr>
              <w:pStyle w:val="BodyText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ue</w:t>
            </w:r>
          </w:p>
        </w:tc>
        <w:tc>
          <w:tcPr>
            <w:tcW w:w="2555" w:type="dxa"/>
          </w:tcPr>
          <w:p w14:paraId="4277A607" w14:textId="77777777" w:rsidR="00E56380" w:rsidRDefault="00E56380" w:rsidP="0008011A">
            <w:pPr>
              <w:pStyle w:val="BodyText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64140D" w14:paraId="28FCA00C" w14:textId="77777777" w:rsidTr="006414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72" w:type="dxa"/>
          </w:tcPr>
          <w:p w14:paraId="5BAC493A" w14:textId="438F738A" w:rsidR="00E56380" w:rsidRDefault="00E56380" w:rsidP="0008011A">
            <w:pPr>
              <w:pStyle w:val="BodyText"/>
              <w:ind w:left="0"/>
            </w:pPr>
            <w:r>
              <w:t>QA Result</w:t>
            </w:r>
          </w:p>
        </w:tc>
        <w:tc>
          <w:tcPr>
            <w:tcW w:w="3470" w:type="dxa"/>
          </w:tcPr>
          <w:p w14:paraId="7B820A37" w14:textId="4E23347B" w:rsidR="00E56380" w:rsidRDefault="00E56380" w:rsidP="0008011A">
            <w:pPr>
              <w:pStyle w:val="BodyTex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DIG_QAResult</w:t>
            </w:r>
            <w:proofErr w:type="spellEnd"/>
          </w:p>
        </w:tc>
        <w:tc>
          <w:tcPr>
            <w:tcW w:w="1615" w:type="dxa"/>
          </w:tcPr>
          <w:p w14:paraId="46CED026" w14:textId="77777777" w:rsidR="00E56380" w:rsidRDefault="00E56380" w:rsidP="0008011A">
            <w:pPr>
              <w:pStyle w:val="BodyTex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pends on QA reason</w:t>
            </w:r>
          </w:p>
        </w:tc>
        <w:tc>
          <w:tcPr>
            <w:tcW w:w="2555" w:type="dxa"/>
          </w:tcPr>
          <w:p w14:paraId="07141880" w14:textId="0AC52280" w:rsidR="00E56380" w:rsidRDefault="00E56380" w:rsidP="0008011A">
            <w:pPr>
              <w:pStyle w:val="BodyTex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Notify </w:t>
            </w:r>
            <w:r w:rsidR="004B4785">
              <w:t xml:space="preserve">an agent </w:t>
            </w:r>
            <w:r>
              <w:t>about QA</w:t>
            </w:r>
            <w:r w:rsidR="005239B3">
              <w:t xml:space="preserve"> result</w:t>
            </w:r>
          </w:p>
        </w:tc>
      </w:tr>
    </w:tbl>
    <w:p w14:paraId="690BBD58" w14:textId="026BCB04" w:rsidR="009F5665" w:rsidRDefault="009F5665" w:rsidP="009F5665">
      <w:pPr>
        <w:pStyle w:val="BodyText"/>
        <w:jc w:val="left"/>
      </w:pPr>
    </w:p>
    <w:p w14:paraId="01BFBEF1" w14:textId="77777777" w:rsidR="00D1294E" w:rsidRDefault="00D1294E">
      <w:pPr>
        <w:spacing w:after="0"/>
        <w:rPr>
          <w:b/>
          <w:sz w:val="36"/>
          <w:szCs w:val="36"/>
        </w:rPr>
      </w:pPr>
      <w:r>
        <w:br w:type="page"/>
      </w:r>
    </w:p>
    <w:p w14:paraId="7C57F718" w14:textId="34A6E584" w:rsidR="009F5665" w:rsidRDefault="007024BA" w:rsidP="000E38E3">
      <w:pPr>
        <w:pStyle w:val="Heading1"/>
      </w:pPr>
      <w:bookmarkStart w:id="20" w:name="_Toc127375890"/>
      <w:r>
        <w:lastRenderedPageBreak/>
        <w:t>Service configuration</w:t>
      </w:r>
      <w:bookmarkEnd w:id="20"/>
    </w:p>
    <w:p w14:paraId="737C15FF" w14:textId="252257EE" w:rsidR="00B73791" w:rsidRDefault="00B73791" w:rsidP="007024BA">
      <w:pPr>
        <w:pStyle w:val="BodyText"/>
        <w:jc w:val="left"/>
      </w:pPr>
      <w:r>
        <w:t>To configure service 3 actions should be done:</w:t>
      </w:r>
    </w:p>
    <w:p w14:paraId="3679CDC4" w14:textId="5304A775" w:rsidR="001571A6" w:rsidRDefault="001571A6" w:rsidP="00B73791">
      <w:pPr>
        <w:pStyle w:val="BodyText"/>
        <w:numPr>
          <w:ilvl w:val="0"/>
          <w:numId w:val="8"/>
        </w:numPr>
        <w:jc w:val="left"/>
      </w:pPr>
      <w:r>
        <w:t xml:space="preserve">Create LOB </w:t>
      </w:r>
      <w:r w:rsidR="003E1F40">
        <w:t>QA Case data.</w:t>
      </w:r>
    </w:p>
    <w:p w14:paraId="0D7E08C0" w14:textId="4D053D14" w:rsidR="003E1F40" w:rsidRDefault="003E1F40" w:rsidP="003E1F40">
      <w:pPr>
        <w:pStyle w:val="BodyText"/>
        <w:ind w:left="720"/>
        <w:jc w:val="left"/>
      </w:pPr>
      <w:r>
        <w:t>Example:</w:t>
      </w:r>
    </w:p>
    <w:p w14:paraId="5D04FDAF" w14:textId="38F3CC36" w:rsidR="00924D70" w:rsidRDefault="00924D70" w:rsidP="003E1F40">
      <w:pPr>
        <w:pStyle w:val="BodyText"/>
        <w:ind w:left="720"/>
        <w:jc w:val="left"/>
      </w:pPr>
      <w:r>
        <w:rPr>
          <w:noProof/>
        </w:rPr>
        <w:drawing>
          <wp:inline distT="0" distB="0" distL="0" distR="0" wp14:anchorId="671240F8" wp14:editId="42535085">
            <wp:extent cx="2609003" cy="1813049"/>
            <wp:effectExtent l="0" t="0" r="127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23077" cy="1822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E1818" w14:textId="2371B47D" w:rsidR="00924D70" w:rsidRDefault="00924D70" w:rsidP="003E1F40">
      <w:pPr>
        <w:pStyle w:val="BodyText"/>
        <w:ind w:left="720"/>
        <w:jc w:val="left"/>
      </w:pPr>
      <w:r>
        <w:rPr>
          <w:noProof/>
        </w:rPr>
        <w:drawing>
          <wp:inline distT="0" distB="0" distL="0" distR="0" wp14:anchorId="5C25DCED" wp14:editId="33994ECF">
            <wp:extent cx="5719233" cy="1240454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7274" cy="1244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817987" w14:textId="77777777" w:rsidR="00D80534" w:rsidRDefault="00D80534">
      <w:pPr>
        <w:spacing w:after="0"/>
        <w:rPr>
          <w:spacing w:val="-5"/>
          <w:szCs w:val="20"/>
        </w:rPr>
      </w:pPr>
      <w:r>
        <w:br w:type="page"/>
      </w:r>
    </w:p>
    <w:p w14:paraId="7E5CB24E" w14:textId="6EF001C9" w:rsidR="00F17FDA" w:rsidRDefault="00F17FDA" w:rsidP="00B73791">
      <w:pPr>
        <w:pStyle w:val="BodyText"/>
        <w:numPr>
          <w:ilvl w:val="0"/>
          <w:numId w:val="8"/>
        </w:numPr>
        <w:jc w:val="left"/>
      </w:pPr>
      <w:r>
        <w:lastRenderedPageBreak/>
        <w:t xml:space="preserve">Add QA </w:t>
      </w:r>
      <w:r w:rsidR="004609B7">
        <w:t xml:space="preserve">value to LOB </w:t>
      </w:r>
      <w:r>
        <w:t>case data</w:t>
      </w:r>
      <w:r w:rsidR="004609B7">
        <w:t>.</w:t>
      </w:r>
    </w:p>
    <w:p w14:paraId="26DA2AA2" w14:textId="1D2B820C" w:rsidR="004609B7" w:rsidRDefault="004609B7" w:rsidP="00D80534">
      <w:pPr>
        <w:pStyle w:val="BodyText"/>
        <w:ind w:left="720"/>
        <w:jc w:val="left"/>
      </w:pPr>
      <w:r>
        <w:t>Example:</w:t>
      </w:r>
    </w:p>
    <w:p w14:paraId="2928CA8C" w14:textId="5D3FBA53" w:rsidR="004609B7" w:rsidRDefault="00D01C69" w:rsidP="004609B7">
      <w:pPr>
        <w:pStyle w:val="BodyText"/>
        <w:ind w:left="720"/>
        <w:jc w:val="left"/>
      </w:pPr>
      <w:r>
        <w:rPr>
          <w:noProof/>
        </w:rPr>
        <w:drawing>
          <wp:inline distT="0" distB="0" distL="0" distR="0" wp14:anchorId="72652C9E" wp14:editId="48DE3468">
            <wp:extent cx="2374900" cy="3204962"/>
            <wp:effectExtent l="0" t="0" r="635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387163" cy="3221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DBDF23" w14:textId="475DA18E" w:rsidR="00D80534" w:rsidRDefault="00D80534" w:rsidP="004609B7">
      <w:pPr>
        <w:pStyle w:val="BodyText"/>
        <w:ind w:left="720"/>
        <w:jc w:val="left"/>
      </w:pPr>
      <w:r>
        <w:rPr>
          <w:noProof/>
        </w:rPr>
        <w:drawing>
          <wp:inline distT="0" distB="0" distL="0" distR="0" wp14:anchorId="6E0B9A74" wp14:editId="195C86DB">
            <wp:extent cx="2802467" cy="1291078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856382" cy="1315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9411D0" w14:textId="22C1C2D9" w:rsidR="00B73791" w:rsidRDefault="00971B27" w:rsidP="00B73791">
      <w:pPr>
        <w:pStyle w:val="BodyText"/>
        <w:numPr>
          <w:ilvl w:val="0"/>
          <w:numId w:val="8"/>
        </w:numPr>
        <w:jc w:val="left"/>
      </w:pPr>
      <w:r>
        <w:t xml:space="preserve">Create </w:t>
      </w:r>
      <w:r w:rsidR="001571A6">
        <w:t xml:space="preserve">LOB </w:t>
      </w:r>
      <w:r>
        <w:t xml:space="preserve">QA transaction list </w:t>
      </w:r>
      <w:r w:rsidR="00403BB9">
        <w:t xml:space="preserve">to overwrite </w:t>
      </w:r>
      <w:r w:rsidR="00A82BD2">
        <w:t>WWE options</w:t>
      </w:r>
      <w:r w:rsidR="00403BB9">
        <w:t xml:space="preserve"> for Case data and Disposition codes</w:t>
      </w:r>
      <w:r w:rsidR="003E1F40">
        <w:t>.</w:t>
      </w:r>
    </w:p>
    <w:p w14:paraId="78CD48D5" w14:textId="4DD88C0E" w:rsidR="00403BB9" w:rsidRDefault="001571A6" w:rsidP="00403BB9">
      <w:pPr>
        <w:pStyle w:val="BodyText"/>
        <w:ind w:left="720"/>
        <w:jc w:val="left"/>
      </w:pPr>
      <w:r>
        <w:t>Example:</w:t>
      </w:r>
    </w:p>
    <w:p w14:paraId="0781DB5E" w14:textId="06D2AD52" w:rsidR="001571A6" w:rsidRDefault="001571A6" w:rsidP="00403BB9">
      <w:pPr>
        <w:pStyle w:val="BodyText"/>
        <w:ind w:left="720"/>
        <w:jc w:val="left"/>
      </w:pPr>
      <w:r>
        <w:rPr>
          <w:noProof/>
        </w:rPr>
        <w:drawing>
          <wp:inline distT="0" distB="0" distL="0" distR="0" wp14:anchorId="5B4FD810" wp14:editId="2E658D98">
            <wp:extent cx="6002867" cy="1308022"/>
            <wp:effectExtent l="0" t="0" r="0" b="698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014855" cy="1310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6D98AB" w14:textId="77777777" w:rsidR="005F729C" w:rsidRDefault="005F729C">
      <w:pPr>
        <w:spacing w:after="0"/>
        <w:rPr>
          <w:spacing w:val="-5"/>
          <w:szCs w:val="20"/>
        </w:rPr>
      </w:pPr>
      <w:r>
        <w:br w:type="page"/>
      </w:r>
    </w:p>
    <w:p w14:paraId="751082D3" w14:textId="1E9A3EF2" w:rsidR="00B57FBE" w:rsidRDefault="00FD149B" w:rsidP="00B73791">
      <w:pPr>
        <w:pStyle w:val="BodyText"/>
        <w:numPr>
          <w:ilvl w:val="0"/>
          <w:numId w:val="8"/>
        </w:numPr>
        <w:jc w:val="left"/>
      </w:pPr>
      <w:r>
        <w:lastRenderedPageBreak/>
        <w:t xml:space="preserve">Configure </w:t>
      </w:r>
      <w:r w:rsidR="00292774">
        <w:t>transaction list name in routing LOB JSON</w:t>
      </w:r>
      <w:r w:rsidR="00393ED4">
        <w:t xml:space="preserve"> option “</w:t>
      </w:r>
      <w:proofErr w:type="spellStart"/>
      <w:r w:rsidR="00393ED4">
        <w:t>iw</w:t>
      </w:r>
      <w:r w:rsidR="0080502D">
        <w:t>_override_key_qa</w:t>
      </w:r>
      <w:proofErr w:type="spellEnd"/>
      <w:r w:rsidR="00393ED4">
        <w:t>”</w:t>
      </w:r>
    </w:p>
    <w:p w14:paraId="60265C3E" w14:textId="1784CBB7" w:rsidR="00292774" w:rsidRDefault="00292774" w:rsidP="00292774">
      <w:pPr>
        <w:pStyle w:val="BodyText"/>
        <w:ind w:left="720"/>
        <w:jc w:val="left"/>
      </w:pPr>
      <w:r>
        <w:t>Example:</w:t>
      </w:r>
    </w:p>
    <w:p w14:paraId="5C87DDFB" w14:textId="354C4B13" w:rsidR="00292774" w:rsidRDefault="00393ED4" w:rsidP="00292774">
      <w:pPr>
        <w:pStyle w:val="BodyText"/>
        <w:ind w:left="720"/>
        <w:jc w:val="left"/>
      </w:pPr>
      <w:r>
        <w:rPr>
          <w:noProof/>
        </w:rPr>
        <w:drawing>
          <wp:inline distT="0" distB="0" distL="0" distR="0" wp14:anchorId="4AE8F064" wp14:editId="7234207E">
            <wp:extent cx="4103370" cy="1010334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149506" cy="1021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B3671A" w14:textId="49E0323B" w:rsidR="00E4193B" w:rsidRDefault="00E4193B" w:rsidP="00292774">
      <w:pPr>
        <w:pStyle w:val="BodyText"/>
        <w:ind w:left="720"/>
        <w:jc w:val="left"/>
      </w:pPr>
    </w:p>
    <w:p w14:paraId="286A37D4" w14:textId="4770E5CD" w:rsidR="0004779F" w:rsidRDefault="0004779F" w:rsidP="00093CA0">
      <w:pPr>
        <w:pStyle w:val="BodyText"/>
        <w:numPr>
          <w:ilvl w:val="0"/>
          <w:numId w:val="8"/>
        </w:numPr>
        <w:jc w:val="left"/>
      </w:pPr>
      <w:r>
        <w:t>Configure target for QA Supervisors.</w:t>
      </w:r>
    </w:p>
    <w:p w14:paraId="65E6ACA5" w14:textId="173AA333" w:rsidR="0004779F" w:rsidRDefault="0004779F" w:rsidP="0004779F">
      <w:pPr>
        <w:pStyle w:val="BodyText"/>
        <w:ind w:left="720"/>
        <w:jc w:val="left"/>
      </w:pPr>
      <w:r>
        <w:t>Example:</w:t>
      </w:r>
    </w:p>
    <w:p w14:paraId="3F9390F4" w14:textId="3A48E2CC" w:rsidR="008A63BD" w:rsidRDefault="008A63BD" w:rsidP="0004779F">
      <w:pPr>
        <w:pStyle w:val="BodyText"/>
        <w:ind w:left="720"/>
        <w:jc w:val="left"/>
      </w:pPr>
      <w:r>
        <w:rPr>
          <w:noProof/>
        </w:rPr>
        <w:drawing>
          <wp:inline distT="0" distB="0" distL="0" distR="0" wp14:anchorId="19318487" wp14:editId="0D30ED86">
            <wp:extent cx="4717203" cy="2348142"/>
            <wp:effectExtent l="0" t="0" r="762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736507" cy="23577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432A9" w14:textId="61417D21" w:rsidR="00FD149B" w:rsidRDefault="00FD149B" w:rsidP="00093CA0">
      <w:pPr>
        <w:pStyle w:val="BodyText"/>
        <w:numPr>
          <w:ilvl w:val="0"/>
          <w:numId w:val="8"/>
        </w:numPr>
        <w:jc w:val="left"/>
      </w:pPr>
      <w:r>
        <w:t>A</w:t>
      </w:r>
      <w:r w:rsidR="007024BA">
        <w:t>ctivate service Feature in Rules for LOB:</w:t>
      </w:r>
      <w:r>
        <w:t xml:space="preserve"> </w:t>
      </w:r>
    </w:p>
    <w:p w14:paraId="713E854E" w14:textId="02F433B8" w:rsidR="007024BA" w:rsidRDefault="007024BA" w:rsidP="00FD149B">
      <w:pPr>
        <w:pStyle w:val="BodyText"/>
        <w:ind w:left="720"/>
        <w:jc w:val="left"/>
      </w:pPr>
      <w:r>
        <w:t>“2. Feature Activation – QA</w:t>
      </w:r>
      <w:r w:rsidR="00BD7BDA">
        <w:t xml:space="preserve"> </w:t>
      </w:r>
      <w:r w:rsidR="00FE1819">
        <w:t xml:space="preserve">for </w:t>
      </w:r>
      <w:r w:rsidR="00BD7BDA">
        <w:t>not replied emails</w:t>
      </w:r>
      <w:r>
        <w:t xml:space="preserve"> enabled” = true</w:t>
      </w:r>
    </w:p>
    <w:p w14:paraId="4D8DF1B7" w14:textId="276D7C19" w:rsidR="007024BA" w:rsidRPr="007024BA" w:rsidRDefault="00370A45" w:rsidP="007024BA">
      <w:pPr>
        <w:pStyle w:val="BodyText"/>
      </w:pPr>
      <w:r>
        <w:rPr>
          <w:noProof/>
        </w:rPr>
        <w:drawing>
          <wp:inline distT="0" distB="0" distL="0" distR="0" wp14:anchorId="2E3E8E72" wp14:editId="62998109">
            <wp:extent cx="3756237" cy="1685044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774451" cy="169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C1B44A" w14:textId="77777777" w:rsidR="007E38A3" w:rsidRDefault="007E38A3">
      <w:pPr>
        <w:spacing w:after="0"/>
        <w:rPr>
          <w:b/>
          <w:sz w:val="36"/>
          <w:szCs w:val="36"/>
        </w:rPr>
      </w:pPr>
      <w:r>
        <w:br w:type="page"/>
      </w:r>
    </w:p>
    <w:p w14:paraId="3EC4E48D" w14:textId="13B44B84" w:rsidR="00B43A5B" w:rsidRDefault="008B03FC" w:rsidP="008B03FC">
      <w:pPr>
        <w:pStyle w:val="Heading1"/>
      </w:pPr>
      <w:bookmarkStart w:id="21" w:name="_Toc127375891"/>
      <w:r>
        <w:lastRenderedPageBreak/>
        <w:t>Tests</w:t>
      </w:r>
      <w:bookmarkEnd w:id="21"/>
    </w:p>
    <w:p w14:paraId="48306E3E" w14:textId="7B7BAEA6" w:rsidR="001E11DA" w:rsidRDefault="001E11DA" w:rsidP="000B51F1">
      <w:pPr>
        <w:pStyle w:val="BodyText"/>
      </w:pPr>
      <w:r>
        <w:t>To test service required</w:t>
      </w:r>
      <w:r w:rsidR="007E38A3">
        <w:t>:</w:t>
      </w:r>
    </w:p>
    <w:p w14:paraId="42BB1773" w14:textId="77777777" w:rsidR="007E38A3" w:rsidRDefault="007E38A3" w:rsidP="007E38A3">
      <w:pPr>
        <w:pStyle w:val="BodyText"/>
        <w:numPr>
          <w:ilvl w:val="0"/>
          <w:numId w:val="9"/>
        </w:numPr>
      </w:pPr>
      <w:r>
        <w:t>Test Agent 1</w:t>
      </w:r>
    </w:p>
    <w:p w14:paraId="26660AC2" w14:textId="77777777" w:rsidR="007E38A3" w:rsidRDefault="007E38A3" w:rsidP="007E38A3">
      <w:pPr>
        <w:pStyle w:val="BodyText"/>
        <w:numPr>
          <w:ilvl w:val="0"/>
          <w:numId w:val="9"/>
        </w:numPr>
      </w:pPr>
      <w:r>
        <w:t>Test Agent 2</w:t>
      </w:r>
    </w:p>
    <w:p w14:paraId="52E817C8" w14:textId="05B52385" w:rsidR="007E38A3" w:rsidRDefault="007E38A3" w:rsidP="007E38A3">
      <w:pPr>
        <w:pStyle w:val="BodyText"/>
        <w:numPr>
          <w:ilvl w:val="0"/>
          <w:numId w:val="9"/>
        </w:numPr>
      </w:pPr>
      <w:r>
        <w:t xml:space="preserve">Supervisor </w:t>
      </w:r>
    </w:p>
    <w:p w14:paraId="66F9AED0" w14:textId="77777777" w:rsidR="007E38A3" w:rsidRDefault="007E38A3" w:rsidP="000B51F1">
      <w:pPr>
        <w:pStyle w:val="BodyText"/>
      </w:pPr>
    </w:p>
    <w:p w14:paraId="171F7CF4" w14:textId="0870B5C3" w:rsidR="00C41922" w:rsidRDefault="00C41922" w:rsidP="000B51F1">
      <w:pPr>
        <w:pStyle w:val="BodyText"/>
      </w:pPr>
      <w:r>
        <w:t>Test steps:</w:t>
      </w:r>
    </w:p>
    <w:p w14:paraId="204D1B93" w14:textId="12CFD995" w:rsidR="00C41922" w:rsidRDefault="008818A6" w:rsidP="00C41922">
      <w:pPr>
        <w:pStyle w:val="BodyText"/>
        <w:numPr>
          <w:ilvl w:val="0"/>
          <w:numId w:val="5"/>
        </w:numPr>
      </w:pPr>
      <w:r>
        <w:t xml:space="preserve">An </w:t>
      </w:r>
      <w:r w:rsidR="00543BC1">
        <w:t>agent</w:t>
      </w:r>
      <w:r w:rsidR="00145697">
        <w:t xml:space="preserve"> 1</w:t>
      </w:r>
      <w:r w:rsidR="00543BC1">
        <w:t xml:space="preserve"> login</w:t>
      </w:r>
      <w:r>
        <w:t xml:space="preserve"> to WWE</w:t>
      </w:r>
    </w:p>
    <w:p w14:paraId="4ADAF601" w14:textId="49463837" w:rsidR="00145697" w:rsidRDefault="00145697" w:rsidP="00145697">
      <w:pPr>
        <w:pStyle w:val="BodyText"/>
        <w:numPr>
          <w:ilvl w:val="0"/>
          <w:numId w:val="5"/>
        </w:numPr>
      </w:pPr>
      <w:r>
        <w:t>An agent 2 login to WWE</w:t>
      </w:r>
    </w:p>
    <w:p w14:paraId="681FC084" w14:textId="77777777" w:rsidR="009701CF" w:rsidRDefault="00C41922" w:rsidP="00C41922">
      <w:pPr>
        <w:pStyle w:val="BodyText"/>
        <w:numPr>
          <w:ilvl w:val="0"/>
          <w:numId w:val="5"/>
        </w:numPr>
      </w:pPr>
      <w:r>
        <w:t xml:space="preserve">An </w:t>
      </w:r>
      <w:r w:rsidR="00A75569">
        <w:t xml:space="preserve">agent </w:t>
      </w:r>
      <w:r w:rsidR="007E2F34">
        <w:t>process</w:t>
      </w:r>
      <w:r>
        <w:t>es</w:t>
      </w:r>
      <w:r w:rsidR="007E2F34">
        <w:t xml:space="preserve"> </w:t>
      </w:r>
      <w:r w:rsidR="00D34BBA">
        <w:t>6</w:t>
      </w:r>
      <w:r w:rsidR="00543BC1">
        <w:t xml:space="preserve"> </w:t>
      </w:r>
      <w:r w:rsidR="007E2F34">
        <w:t>emails</w:t>
      </w:r>
      <w:r w:rsidR="009701CF">
        <w:t xml:space="preserve"> 4 emails of them are </w:t>
      </w:r>
      <w:r w:rsidR="00EB4631">
        <w:t>without a reply</w:t>
      </w:r>
      <w:r w:rsidR="00E135AE">
        <w:t xml:space="preserve">. </w:t>
      </w:r>
    </w:p>
    <w:p w14:paraId="72B5EDBC" w14:textId="144CFA01" w:rsidR="00E135AE" w:rsidRDefault="00E135AE" w:rsidP="009701CF">
      <w:pPr>
        <w:pStyle w:val="BodyText"/>
        <w:ind w:left="720"/>
      </w:pPr>
      <w:r>
        <w:t>Subjects are:</w:t>
      </w:r>
    </w:p>
    <w:p w14:paraId="02185B86" w14:textId="32846725" w:rsidR="00E135AE" w:rsidRDefault="00BD519F" w:rsidP="00E135AE">
      <w:pPr>
        <w:pStyle w:val="BodyText"/>
        <w:numPr>
          <w:ilvl w:val="0"/>
          <w:numId w:val="10"/>
        </w:numPr>
      </w:pPr>
      <w:r>
        <w:t xml:space="preserve">“QA Test </w:t>
      </w:r>
      <w:r w:rsidR="005B1B4A">
        <w:t>v</w:t>
      </w:r>
      <w:r>
        <w:t>alidate”</w:t>
      </w:r>
    </w:p>
    <w:p w14:paraId="58F42B77" w14:textId="6D377DAC" w:rsidR="00E135AE" w:rsidRDefault="005B1B4A" w:rsidP="00E135AE">
      <w:pPr>
        <w:pStyle w:val="BodyText"/>
        <w:numPr>
          <w:ilvl w:val="0"/>
          <w:numId w:val="10"/>
        </w:numPr>
      </w:pPr>
      <w:r>
        <w:t xml:space="preserve">“QA Test </w:t>
      </w:r>
      <w:r w:rsidR="005E22C7">
        <w:t>returned</w:t>
      </w:r>
      <w:r>
        <w:t>”</w:t>
      </w:r>
    </w:p>
    <w:p w14:paraId="51AA360F" w14:textId="04DD287F" w:rsidR="000B51F1" w:rsidRDefault="005B1B4A" w:rsidP="00E135AE">
      <w:pPr>
        <w:pStyle w:val="BodyText"/>
        <w:numPr>
          <w:ilvl w:val="0"/>
          <w:numId w:val="10"/>
        </w:numPr>
      </w:pPr>
      <w:r>
        <w:t>“QA Test distribute”</w:t>
      </w:r>
    </w:p>
    <w:p w14:paraId="3367511A" w14:textId="7E41E7C0" w:rsidR="00E135AE" w:rsidRPr="000B51F1" w:rsidRDefault="00E135AE" w:rsidP="00E135AE">
      <w:pPr>
        <w:pStyle w:val="BodyText"/>
        <w:numPr>
          <w:ilvl w:val="0"/>
          <w:numId w:val="10"/>
        </w:numPr>
      </w:pPr>
      <w:r>
        <w:t>“QA Test postpone”</w:t>
      </w:r>
    </w:p>
    <w:p w14:paraId="454D0248" w14:textId="0D98CA1C" w:rsidR="008B03FC" w:rsidRDefault="008818A6" w:rsidP="00030F88">
      <w:pPr>
        <w:pStyle w:val="BodyText"/>
        <w:numPr>
          <w:ilvl w:val="0"/>
          <w:numId w:val="5"/>
        </w:numPr>
      </w:pPr>
      <w:r>
        <w:t xml:space="preserve">Supervisor </w:t>
      </w:r>
      <w:r w:rsidR="00543BC1">
        <w:t>login to WWE</w:t>
      </w:r>
      <w:r w:rsidR="00F2131D">
        <w:t xml:space="preserve"> in 5 minutes</w:t>
      </w:r>
    </w:p>
    <w:p w14:paraId="34EBAEF3" w14:textId="4A00686A" w:rsidR="008B03FC" w:rsidRDefault="00543BC1" w:rsidP="00030F88">
      <w:pPr>
        <w:pStyle w:val="BodyText"/>
        <w:numPr>
          <w:ilvl w:val="0"/>
          <w:numId w:val="5"/>
        </w:numPr>
      </w:pPr>
      <w:r>
        <w:t xml:space="preserve">Supervisor </w:t>
      </w:r>
      <w:r w:rsidR="004D1CCB">
        <w:t xml:space="preserve">validates that email with </w:t>
      </w:r>
      <w:r w:rsidR="00CA0752">
        <w:t>provided above subjects are routed to him.</w:t>
      </w:r>
      <w:r w:rsidR="00F0214F">
        <w:t xml:space="preserve"> For every QA email Case data should have a QA reason</w:t>
      </w:r>
      <w:r w:rsidR="00442AD4">
        <w:t xml:space="preserve"> and Disposition codes have 2 items only for QA process.</w:t>
      </w:r>
    </w:p>
    <w:p w14:paraId="0CB29848" w14:textId="51E4FE1D" w:rsidR="00442AD4" w:rsidRDefault="00442AD4" w:rsidP="00145697">
      <w:pPr>
        <w:pStyle w:val="BodyText"/>
        <w:ind w:left="720"/>
      </w:pPr>
      <w:r>
        <w:t>Email should be processed:</w:t>
      </w:r>
    </w:p>
    <w:p w14:paraId="610CFEC6" w14:textId="7CBCB554" w:rsidR="008B03FC" w:rsidRDefault="00442AD4" w:rsidP="00BB2B76">
      <w:pPr>
        <w:pStyle w:val="BodyText"/>
        <w:numPr>
          <w:ilvl w:val="0"/>
          <w:numId w:val="15"/>
        </w:numPr>
      </w:pPr>
      <w:r>
        <w:t>E</w:t>
      </w:r>
      <w:r w:rsidR="006F769F">
        <w:t xml:space="preserve">mail </w:t>
      </w:r>
      <w:r w:rsidR="005B1B4A">
        <w:t>with subje</w:t>
      </w:r>
      <w:r w:rsidR="00762D29">
        <w:t>ct “QA Test validate”</w:t>
      </w:r>
      <w:r>
        <w:t>:</w:t>
      </w:r>
      <w:r w:rsidR="0006675A">
        <w:t xml:space="preserve"> </w:t>
      </w:r>
      <w:r w:rsidR="00762D29">
        <w:t>select</w:t>
      </w:r>
      <w:r w:rsidR="00034594">
        <w:t>ed</w:t>
      </w:r>
      <w:r w:rsidR="00762D29">
        <w:t xml:space="preserve"> </w:t>
      </w:r>
      <w:r w:rsidR="00C83186">
        <w:t xml:space="preserve">“Confirmed to close” </w:t>
      </w:r>
      <w:r w:rsidR="00981697">
        <w:t>dispo</w:t>
      </w:r>
      <w:r w:rsidR="00636ABB">
        <w:t>sition code</w:t>
      </w:r>
      <w:r w:rsidR="0006675A">
        <w:t xml:space="preserve"> and press</w:t>
      </w:r>
      <w:r w:rsidR="00034594">
        <w:t>ed</w:t>
      </w:r>
      <w:r w:rsidR="0006675A">
        <w:t xml:space="preserve"> “Mark Done”</w:t>
      </w:r>
    </w:p>
    <w:p w14:paraId="3CA29633" w14:textId="491ED9CE" w:rsidR="005E22C7" w:rsidRDefault="00034594" w:rsidP="00145697">
      <w:pPr>
        <w:pStyle w:val="BodyText"/>
        <w:numPr>
          <w:ilvl w:val="0"/>
          <w:numId w:val="15"/>
        </w:numPr>
      </w:pPr>
      <w:r>
        <w:t>E</w:t>
      </w:r>
      <w:r w:rsidR="005E22C7">
        <w:t>mail with subject “</w:t>
      </w:r>
      <w:r w:rsidR="006074B9">
        <w:t>QA Test returned</w:t>
      </w:r>
      <w:r w:rsidR="005E22C7">
        <w:t>”</w:t>
      </w:r>
      <w:r w:rsidR="00F71935">
        <w:t>:</w:t>
      </w:r>
      <w:r w:rsidR="005E22C7">
        <w:t xml:space="preserve"> </w:t>
      </w:r>
      <w:r w:rsidR="00636ABB">
        <w:t>select</w:t>
      </w:r>
      <w:r>
        <w:t>ed</w:t>
      </w:r>
      <w:r w:rsidR="005E22C7">
        <w:t xml:space="preserve"> “</w:t>
      </w:r>
      <w:r w:rsidR="00A94A5F">
        <w:t>Return to age</w:t>
      </w:r>
      <w:r w:rsidR="00275010">
        <w:t>nt</w:t>
      </w:r>
      <w:r w:rsidR="005E22C7">
        <w:t xml:space="preserve">” </w:t>
      </w:r>
      <w:r w:rsidR="00636ABB">
        <w:t xml:space="preserve">disposition code </w:t>
      </w:r>
      <w:r w:rsidR="005E22C7">
        <w:t>and press</w:t>
      </w:r>
      <w:r>
        <w:t>ed</w:t>
      </w:r>
      <w:r w:rsidR="005E22C7">
        <w:t xml:space="preserve"> “Mark Done”</w:t>
      </w:r>
    </w:p>
    <w:p w14:paraId="526A78ED" w14:textId="79616E72" w:rsidR="00B13C03" w:rsidRDefault="00034594" w:rsidP="00145697">
      <w:pPr>
        <w:pStyle w:val="BodyText"/>
        <w:numPr>
          <w:ilvl w:val="0"/>
          <w:numId w:val="15"/>
        </w:numPr>
      </w:pPr>
      <w:r>
        <w:t>E</w:t>
      </w:r>
      <w:r w:rsidR="00B13C03">
        <w:t>mail with subject “</w:t>
      </w:r>
      <w:r w:rsidR="006074B9">
        <w:t>QA Test distribute</w:t>
      </w:r>
      <w:r w:rsidR="00B13C03">
        <w:t>”</w:t>
      </w:r>
      <w:r w:rsidR="00F71935">
        <w:t>:</w:t>
      </w:r>
      <w:r w:rsidR="00B13C03">
        <w:t xml:space="preserve"> </w:t>
      </w:r>
      <w:proofErr w:type="spellStart"/>
      <w:r w:rsidR="00A81CEA">
        <w:t>transfer</w:t>
      </w:r>
      <w:r w:rsidR="00F71935">
        <w:t>ed</w:t>
      </w:r>
      <w:proofErr w:type="spellEnd"/>
      <w:r w:rsidR="00A81CEA">
        <w:t xml:space="preserve"> email to </w:t>
      </w:r>
      <w:r w:rsidR="007E38A3">
        <w:t>an agent 2</w:t>
      </w:r>
    </w:p>
    <w:p w14:paraId="4AEF8965" w14:textId="4754694F" w:rsidR="00D34BBA" w:rsidRDefault="00F71935" w:rsidP="00145697">
      <w:pPr>
        <w:pStyle w:val="BodyText"/>
        <w:numPr>
          <w:ilvl w:val="0"/>
          <w:numId w:val="15"/>
        </w:numPr>
      </w:pPr>
      <w:r>
        <w:t>E</w:t>
      </w:r>
      <w:r w:rsidR="00D34BBA">
        <w:t xml:space="preserve">mail with subject “QA Test </w:t>
      </w:r>
      <w:r w:rsidR="00E135AE">
        <w:t>postpone</w:t>
      </w:r>
      <w:r w:rsidR="00A94A5F">
        <w:t>”</w:t>
      </w:r>
      <w:r w:rsidR="00A96D08">
        <w:t>: c</w:t>
      </w:r>
      <w:r w:rsidR="005C6378">
        <w:t>lick</w:t>
      </w:r>
      <w:r w:rsidR="00A96D08">
        <w:t>ed</w:t>
      </w:r>
      <w:r w:rsidR="005C6378">
        <w:t xml:space="preserve"> on “</w:t>
      </w:r>
      <w:r w:rsidR="00BD0988">
        <w:t>move interaction back to workbin</w:t>
      </w:r>
      <w:r w:rsidR="005C6378">
        <w:t>”</w:t>
      </w:r>
      <w:r w:rsidR="00BD0988">
        <w:t xml:space="preserve"> button</w:t>
      </w:r>
    </w:p>
    <w:p w14:paraId="260C2AA2" w14:textId="15BA4F4E" w:rsidR="00BD0988" w:rsidRDefault="00BD0988" w:rsidP="00793C76">
      <w:pPr>
        <w:pStyle w:val="BodyText"/>
      </w:pPr>
      <w:r>
        <w:lastRenderedPageBreak/>
        <w:t>Test results: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2451"/>
        <w:gridCol w:w="2428"/>
        <w:gridCol w:w="2245"/>
        <w:gridCol w:w="2428"/>
      </w:tblGrid>
      <w:tr w:rsidR="00E52D9E" w14:paraId="5D73E9F2" w14:textId="77777777" w:rsidTr="00481A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51" w:type="dxa"/>
          </w:tcPr>
          <w:p w14:paraId="5E222A34" w14:textId="556D1D20" w:rsidR="00E52D9E" w:rsidRDefault="00E52D9E" w:rsidP="00793C76">
            <w:pPr>
              <w:pStyle w:val="BodyText"/>
              <w:ind w:left="0"/>
            </w:pPr>
            <w:r>
              <w:t>Email subject</w:t>
            </w:r>
          </w:p>
        </w:tc>
        <w:tc>
          <w:tcPr>
            <w:tcW w:w="2428" w:type="dxa"/>
          </w:tcPr>
          <w:p w14:paraId="5FB9E322" w14:textId="1C3097A9" w:rsidR="00E52D9E" w:rsidRDefault="00275010" w:rsidP="00793C76">
            <w:pPr>
              <w:pStyle w:val="BodyText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QA Disposition co</w:t>
            </w:r>
            <w:r w:rsidR="008B1A9F">
              <w:t>de</w:t>
            </w:r>
          </w:p>
        </w:tc>
        <w:tc>
          <w:tcPr>
            <w:tcW w:w="2245" w:type="dxa"/>
          </w:tcPr>
          <w:p w14:paraId="51EF7A21" w14:textId="3ED22981" w:rsidR="00E52D9E" w:rsidRDefault="00E52D9E" w:rsidP="00793C76">
            <w:pPr>
              <w:pStyle w:val="BodyText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ction</w:t>
            </w:r>
          </w:p>
        </w:tc>
        <w:tc>
          <w:tcPr>
            <w:tcW w:w="2428" w:type="dxa"/>
          </w:tcPr>
          <w:p w14:paraId="794B6BCF" w14:textId="40E5FB88" w:rsidR="00E52D9E" w:rsidRDefault="00E52D9E" w:rsidP="00793C76">
            <w:pPr>
              <w:pStyle w:val="BodyText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ult</w:t>
            </w:r>
          </w:p>
        </w:tc>
      </w:tr>
      <w:tr w:rsidR="00E52D9E" w14:paraId="6301C94B" w14:textId="77777777" w:rsidTr="00481A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51" w:type="dxa"/>
          </w:tcPr>
          <w:p w14:paraId="42E2CB98" w14:textId="26C1D8E9" w:rsidR="00E52D9E" w:rsidRDefault="00E52D9E" w:rsidP="00793C76">
            <w:pPr>
              <w:pStyle w:val="BodyText"/>
              <w:ind w:left="0"/>
            </w:pPr>
            <w:r>
              <w:t>QA Test validate</w:t>
            </w:r>
          </w:p>
        </w:tc>
        <w:tc>
          <w:tcPr>
            <w:tcW w:w="2428" w:type="dxa"/>
          </w:tcPr>
          <w:p w14:paraId="11A96887" w14:textId="26A4AC2D" w:rsidR="00E52D9E" w:rsidRDefault="00275010" w:rsidP="00793C76">
            <w:pPr>
              <w:pStyle w:val="BodyTex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nfirmed to close</w:t>
            </w:r>
          </w:p>
        </w:tc>
        <w:tc>
          <w:tcPr>
            <w:tcW w:w="2245" w:type="dxa"/>
          </w:tcPr>
          <w:p w14:paraId="251E9F3B" w14:textId="762877AD" w:rsidR="00E52D9E" w:rsidRDefault="00F97324" w:rsidP="00793C76">
            <w:pPr>
              <w:pStyle w:val="BodyTex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rk done</w:t>
            </w:r>
          </w:p>
        </w:tc>
        <w:tc>
          <w:tcPr>
            <w:tcW w:w="2428" w:type="dxa"/>
          </w:tcPr>
          <w:p w14:paraId="2B1BC282" w14:textId="04DE6A8F" w:rsidR="00E52D9E" w:rsidRDefault="00657156" w:rsidP="00793C76">
            <w:pPr>
              <w:pStyle w:val="BodyTex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raction closed</w:t>
            </w:r>
          </w:p>
        </w:tc>
      </w:tr>
      <w:tr w:rsidR="00E52D9E" w14:paraId="335D6B2A" w14:textId="77777777" w:rsidTr="00481A3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51" w:type="dxa"/>
          </w:tcPr>
          <w:p w14:paraId="56943ACE" w14:textId="5D53F161" w:rsidR="00E52D9E" w:rsidRDefault="006074B9" w:rsidP="00793C76">
            <w:pPr>
              <w:pStyle w:val="BodyText"/>
              <w:ind w:left="0"/>
            </w:pPr>
            <w:r>
              <w:t>QA Test returned</w:t>
            </w:r>
          </w:p>
        </w:tc>
        <w:tc>
          <w:tcPr>
            <w:tcW w:w="2428" w:type="dxa"/>
          </w:tcPr>
          <w:p w14:paraId="0FA0D4A5" w14:textId="3C646109" w:rsidR="00E52D9E" w:rsidRDefault="00275010" w:rsidP="00793C76">
            <w:pPr>
              <w:pStyle w:val="BodyTex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turn to agent</w:t>
            </w:r>
          </w:p>
        </w:tc>
        <w:tc>
          <w:tcPr>
            <w:tcW w:w="2245" w:type="dxa"/>
          </w:tcPr>
          <w:p w14:paraId="7D7D4E17" w14:textId="732BE303" w:rsidR="00E52D9E" w:rsidRDefault="00F97324" w:rsidP="00793C76">
            <w:pPr>
              <w:pStyle w:val="BodyTex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rk done</w:t>
            </w:r>
          </w:p>
        </w:tc>
        <w:tc>
          <w:tcPr>
            <w:tcW w:w="2428" w:type="dxa"/>
          </w:tcPr>
          <w:p w14:paraId="280A6F52" w14:textId="7978F797" w:rsidR="00E52D9E" w:rsidRDefault="00657156" w:rsidP="00793C76">
            <w:pPr>
              <w:pStyle w:val="BodyTex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raction returned to an agent</w:t>
            </w:r>
            <w:r w:rsidR="00BB2B76">
              <w:t xml:space="preserve"> with a result of QA review in case data</w:t>
            </w:r>
          </w:p>
        </w:tc>
      </w:tr>
      <w:tr w:rsidR="00E52D9E" w14:paraId="70DC37AE" w14:textId="77777777" w:rsidTr="00481A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51" w:type="dxa"/>
          </w:tcPr>
          <w:p w14:paraId="21E503F3" w14:textId="7465BE37" w:rsidR="00E52D9E" w:rsidRDefault="006074B9" w:rsidP="00793C76">
            <w:pPr>
              <w:pStyle w:val="BodyText"/>
              <w:ind w:left="0"/>
            </w:pPr>
            <w:r>
              <w:t>QA Test distribute</w:t>
            </w:r>
          </w:p>
        </w:tc>
        <w:tc>
          <w:tcPr>
            <w:tcW w:w="2428" w:type="dxa"/>
          </w:tcPr>
          <w:p w14:paraId="69D54503" w14:textId="0A00A565" w:rsidR="00E52D9E" w:rsidRDefault="00F97324" w:rsidP="00793C76">
            <w:pPr>
              <w:pStyle w:val="BodyTex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/A</w:t>
            </w:r>
          </w:p>
        </w:tc>
        <w:tc>
          <w:tcPr>
            <w:tcW w:w="2245" w:type="dxa"/>
          </w:tcPr>
          <w:p w14:paraId="12948C45" w14:textId="0774DA41" w:rsidR="00E52D9E" w:rsidRDefault="00F97324" w:rsidP="00793C76">
            <w:pPr>
              <w:pStyle w:val="BodyTex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ransfer</w:t>
            </w:r>
            <w:r w:rsidR="00657156">
              <w:t xml:space="preserve"> to Agent 2</w:t>
            </w:r>
          </w:p>
        </w:tc>
        <w:tc>
          <w:tcPr>
            <w:tcW w:w="2428" w:type="dxa"/>
          </w:tcPr>
          <w:p w14:paraId="35C565B9" w14:textId="3F6061DF" w:rsidR="00E52D9E" w:rsidRDefault="00657156" w:rsidP="00793C76">
            <w:pPr>
              <w:pStyle w:val="BodyTex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eraction distributed to an agent 2</w:t>
            </w:r>
          </w:p>
        </w:tc>
      </w:tr>
      <w:tr w:rsidR="00E52D9E" w14:paraId="33A44A81" w14:textId="77777777" w:rsidTr="00481A3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51" w:type="dxa"/>
          </w:tcPr>
          <w:p w14:paraId="4B51075F" w14:textId="6944161F" w:rsidR="00E52D9E" w:rsidRDefault="006074B9" w:rsidP="00793C76">
            <w:pPr>
              <w:pStyle w:val="BodyText"/>
              <w:ind w:left="0"/>
            </w:pPr>
            <w:r>
              <w:t>QA Test postpone</w:t>
            </w:r>
          </w:p>
        </w:tc>
        <w:tc>
          <w:tcPr>
            <w:tcW w:w="2428" w:type="dxa"/>
          </w:tcPr>
          <w:p w14:paraId="7E949668" w14:textId="67021303" w:rsidR="00E52D9E" w:rsidRDefault="00F97324" w:rsidP="00793C76">
            <w:pPr>
              <w:pStyle w:val="BodyTex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/A</w:t>
            </w:r>
          </w:p>
        </w:tc>
        <w:tc>
          <w:tcPr>
            <w:tcW w:w="2245" w:type="dxa"/>
          </w:tcPr>
          <w:p w14:paraId="48B6910D" w14:textId="7384E425" w:rsidR="00E52D9E" w:rsidRDefault="00F97324" w:rsidP="00793C76">
            <w:pPr>
              <w:pStyle w:val="BodyTex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ush back to workbin</w:t>
            </w:r>
          </w:p>
        </w:tc>
        <w:tc>
          <w:tcPr>
            <w:tcW w:w="2428" w:type="dxa"/>
          </w:tcPr>
          <w:p w14:paraId="255B1E40" w14:textId="30BF4DAC" w:rsidR="00E52D9E" w:rsidRDefault="00B245E1" w:rsidP="00793C76">
            <w:pPr>
              <w:pStyle w:val="BodyTex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raction is in the Emails workbin</w:t>
            </w:r>
          </w:p>
        </w:tc>
      </w:tr>
    </w:tbl>
    <w:p w14:paraId="27813070" w14:textId="77777777" w:rsidR="00BD0988" w:rsidRPr="00793C76" w:rsidRDefault="00BD0988" w:rsidP="00793C76">
      <w:pPr>
        <w:pStyle w:val="BodyText"/>
      </w:pPr>
    </w:p>
    <w:sectPr w:rsidR="00BD0988" w:rsidRPr="00793C76" w:rsidSect="00B20869">
      <w:headerReference w:type="default" r:id="rId25"/>
      <w:footerReference w:type="default" r:id="rId26"/>
      <w:footerReference w:type="first" r:id="rId27"/>
      <w:pgSz w:w="12242" w:h="15842" w:code="1"/>
      <w:pgMar w:top="962" w:right="902" w:bottom="1350" w:left="1418" w:header="680" w:footer="68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7DDABC3" w14:textId="77777777" w:rsidR="005E534D" w:rsidRDefault="005E534D">
      <w:r>
        <w:separator/>
      </w:r>
    </w:p>
  </w:endnote>
  <w:endnote w:type="continuationSeparator" w:id="0">
    <w:p w14:paraId="199DAB82" w14:textId="77777777" w:rsidR="005E534D" w:rsidRDefault="005E53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921016" w14:textId="7CAE8C84" w:rsidR="004A3D61" w:rsidRPr="00C05E82" w:rsidRDefault="00C24235" w:rsidP="00CF0ED5">
    <w:pPr>
      <w:pStyle w:val="Footer"/>
      <w:pBdr>
        <w:top w:val="thinThickSmallGap" w:sz="24" w:space="1" w:color="622423"/>
      </w:pBdr>
      <w:tabs>
        <w:tab w:val="clear" w:pos="4320"/>
        <w:tab w:val="clear" w:pos="8640"/>
        <w:tab w:val="right" w:pos="9406"/>
      </w:tabs>
      <w:rPr>
        <w:rFonts w:asciiTheme="minorHAnsi" w:hAnsiTheme="minorHAnsi" w:cstheme="minorHAnsi"/>
        <w:b/>
        <w:color w:val="808080" w:themeColor="background1" w:themeShade="80"/>
        <w:sz w:val="20"/>
      </w:rPr>
    </w:pPr>
    <w:r>
      <w:rPr>
        <w:rFonts w:asciiTheme="minorHAnsi" w:hAnsiTheme="minorHAnsi" w:cstheme="minorHAnsi"/>
        <w:b/>
        <w:color w:val="808080" w:themeColor="background1" w:themeShade="80"/>
        <w:sz w:val="20"/>
      </w:rPr>
      <w:t>Omni Digital Solutions</w:t>
    </w:r>
    <w:r w:rsidR="004A3D61" w:rsidRPr="00C05E82">
      <w:rPr>
        <w:rFonts w:asciiTheme="minorHAnsi" w:hAnsiTheme="minorHAnsi" w:cstheme="minorHAnsi"/>
        <w:b/>
        <w:color w:val="808080" w:themeColor="background1" w:themeShade="80"/>
        <w:sz w:val="20"/>
      </w:rPr>
      <w:t xml:space="preserve"> (Internal Use Only)</w:t>
    </w:r>
    <w:r w:rsidR="004A3D61" w:rsidRPr="00C05E82">
      <w:rPr>
        <w:rFonts w:asciiTheme="minorHAnsi" w:hAnsiTheme="minorHAnsi" w:cstheme="minorHAnsi"/>
        <w:b/>
        <w:color w:val="808080" w:themeColor="background1" w:themeShade="80"/>
        <w:sz w:val="20"/>
      </w:rPr>
      <w:tab/>
      <w:t xml:space="preserve">Page </w:t>
    </w:r>
    <w:r w:rsidR="004A3D61" w:rsidRPr="00C05E82">
      <w:rPr>
        <w:rFonts w:asciiTheme="minorHAnsi" w:hAnsiTheme="minorHAnsi" w:cstheme="minorHAnsi"/>
        <w:b/>
        <w:color w:val="808080" w:themeColor="background1" w:themeShade="80"/>
        <w:sz w:val="20"/>
      </w:rPr>
      <w:fldChar w:fldCharType="begin"/>
    </w:r>
    <w:r w:rsidR="004A3D61" w:rsidRPr="00C05E82">
      <w:rPr>
        <w:rFonts w:asciiTheme="minorHAnsi" w:hAnsiTheme="minorHAnsi" w:cstheme="minorHAnsi"/>
        <w:b/>
        <w:color w:val="808080" w:themeColor="background1" w:themeShade="80"/>
        <w:sz w:val="20"/>
      </w:rPr>
      <w:instrText xml:space="preserve"> PAGE   \* MERGEFORMAT </w:instrText>
    </w:r>
    <w:r w:rsidR="004A3D61" w:rsidRPr="00C05E82">
      <w:rPr>
        <w:rFonts w:asciiTheme="minorHAnsi" w:hAnsiTheme="minorHAnsi" w:cstheme="minorHAnsi"/>
        <w:b/>
        <w:color w:val="808080" w:themeColor="background1" w:themeShade="80"/>
        <w:sz w:val="20"/>
      </w:rPr>
      <w:fldChar w:fldCharType="separate"/>
    </w:r>
    <w:r w:rsidR="007925F0">
      <w:rPr>
        <w:rFonts w:asciiTheme="minorHAnsi" w:hAnsiTheme="minorHAnsi" w:cstheme="minorHAnsi"/>
        <w:b/>
        <w:noProof/>
        <w:color w:val="808080" w:themeColor="background1" w:themeShade="80"/>
        <w:sz w:val="20"/>
      </w:rPr>
      <w:t>4</w:t>
    </w:r>
    <w:r w:rsidR="004A3D61" w:rsidRPr="00C05E82">
      <w:rPr>
        <w:rFonts w:asciiTheme="minorHAnsi" w:hAnsiTheme="minorHAnsi" w:cstheme="minorHAnsi"/>
        <w:b/>
        <w:noProof/>
        <w:color w:val="808080" w:themeColor="background1" w:themeShade="80"/>
        <w:sz w:val="20"/>
      </w:rPr>
      <w:fldChar w:fldCharType="end"/>
    </w:r>
    <w:r w:rsidR="004A3D61" w:rsidRPr="00C05E82">
      <w:rPr>
        <w:rFonts w:asciiTheme="minorHAnsi" w:hAnsiTheme="minorHAnsi" w:cstheme="minorHAnsi"/>
        <w:b/>
        <w:noProof/>
        <w:color w:val="808080" w:themeColor="background1" w:themeShade="80"/>
        <w:sz w:val="20"/>
      </w:rPr>
      <w:t xml:space="preserve"> of </w:t>
    </w:r>
    <w:r w:rsidR="004A3D61" w:rsidRPr="00C05E82">
      <w:rPr>
        <w:rFonts w:asciiTheme="minorHAnsi" w:hAnsiTheme="minorHAnsi" w:cstheme="minorHAnsi"/>
        <w:b/>
        <w:noProof/>
        <w:color w:val="808080" w:themeColor="background1" w:themeShade="80"/>
        <w:sz w:val="20"/>
      </w:rPr>
      <w:fldChar w:fldCharType="begin"/>
    </w:r>
    <w:r w:rsidR="004A3D61" w:rsidRPr="00C05E82">
      <w:rPr>
        <w:rFonts w:asciiTheme="minorHAnsi" w:hAnsiTheme="minorHAnsi" w:cstheme="minorHAnsi"/>
        <w:b/>
        <w:noProof/>
        <w:color w:val="808080" w:themeColor="background1" w:themeShade="80"/>
        <w:sz w:val="20"/>
      </w:rPr>
      <w:instrText xml:space="preserve"> NUMPAGES   \* MERGEFORMAT </w:instrText>
    </w:r>
    <w:r w:rsidR="004A3D61" w:rsidRPr="00C05E82">
      <w:rPr>
        <w:rFonts w:asciiTheme="minorHAnsi" w:hAnsiTheme="minorHAnsi" w:cstheme="minorHAnsi"/>
        <w:b/>
        <w:noProof/>
        <w:color w:val="808080" w:themeColor="background1" w:themeShade="80"/>
        <w:sz w:val="20"/>
      </w:rPr>
      <w:fldChar w:fldCharType="separate"/>
    </w:r>
    <w:r w:rsidR="007925F0">
      <w:rPr>
        <w:rFonts w:asciiTheme="minorHAnsi" w:hAnsiTheme="minorHAnsi" w:cstheme="minorHAnsi"/>
        <w:b/>
        <w:noProof/>
        <w:color w:val="808080" w:themeColor="background1" w:themeShade="80"/>
        <w:sz w:val="20"/>
      </w:rPr>
      <w:t>12</w:t>
    </w:r>
    <w:r w:rsidR="004A3D61" w:rsidRPr="00C05E82">
      <w:rPr>
        <w:rFonts w:asciiTheme="minorHAnsi" w:hAnsiTheme="minorHAnsi" w:cstheme="minorHAnsi"/>
        <w:b/>
        <w:noProof/>
        <w:color w:val="808080" w:themeColor="background1" w:themeShade="80"/>
        <w:sz w:val="20"/>
      </w:rPr>
      <w:fldChar w:fldCharType="end"/>
    </w:r>
  </w:p>
  <w:p w14:paraId="4D921017" w14:textId="77777777" w:rsidR="004A3D61" w:rsidRDefault="004A3D61">
    <w:pPr>
      <w:pStyle w:val="Footer"/>
      <w:tabs>
        <w:tab w:val="clear" w:pos="4320"/>
        <w:tab w:val="clear" w:pos="8640"/>
        <w:tab w:val="center" w:pos="4253"/>
        <w:tab w:val="right" w:pos="9360"/>
        <w:tab w:val="left" w:pos="12759"/>
      </w:tabs>
      <w:rPr>
        <w:rFonts w:ascii="Arial" w:hAnsi="Arial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921018" w14:textId="77777777" w:rsidR="004A3D61" w:rsidRDefault="00C05E82">
    <w:pPr>
      <w:pStyle w:val="Footer"/>
    </w:pPr>
    <w:r w:rsidRPr="00C05E82">
      <w:rPr>
        <w:rFonts w:asciiTheme="minorHAnsi" w:hAnsiTheme="minorHAnsi" w:cstheme="minorHAnsi"/>
        <w:b/>
        <w:color w:val="808080" w:themeColor="background1" w:themeShade="80"/>
        <w:sz w:val="20"/>
      </w:rPr>
      <w:t>The Code Depot, Optum Technology (Internal Use Only)</w:t>
    </w:r>
    <w:r w:rsidRPr="00C05E82">
      <w:rPr>
        <w:rFonts w:asciiTheme="minorHAnsi" w:hAnsiTheme="minorHAnsi" w:cstheme="minorHAnsi"/>
        <w:b/>
        <w:color w:val="808080" w:themeColor="background1" w:themeShade="80"/>
        <w:sz w:val="20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CC1A491" w14:textId="77777777" w:rsidR="005E534D" w:rsidRDefault="005E534D">
      <w:r>
        <w:separator/>
      </w:r>
    </w:p>
  </w:footnote>
  <w:footnote w:type="continuationSeparator" w:id="0">
    <w:p w14:paraId="659F92CF" w14:textId="77777777" w:rsidR="005E534D" w:rsidRDefault="005E534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94C5029" w14:textId="2721178B" w:rsidR="004429F2" w:rsidRPr="004429F2" w:rsidRDefault="004429F2" w:rsidP="004429F2">
    <w:pPr>
      <w:jc w:val="center"/>
      <w:rPr>
        <w:rFonts w:asciiTheme="minorHAnsi" w:hAnsiTheme="minorHAnsi" w:cstheme="minorHAnsi"/>
        <w:sz w:val="12"/>
        <w:szCs w:val="12"/>
      </w:rPr>
    </w:pPr>
    <w:r w:rsidRPr="004429F2">
      <w:t xml:space="preserve">F897698 </w:t>
    </w:r>
    <w:r w:rsidR="00945F7F">
      <w:t>QA review for</w:t>
    </w:r>
    <w:r w:rsidRPr="004429F2">
      <w:t xml:space="preserve"> emails </w:t>
    </w:r>
    <w:r w:rsidR="004E5D69">
      <w:t>without reply</w:t>
    </w:r>
  </w:p>
  <w:p w14:paraId="4D921015" w14:textId="5F1A08E5" w:rsidR="004A3D61" w:rsidRPr="004429F2" w:rsidRDefault="004A3D61" w:rsidP="004429F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2C7E"/>
    <w:multiLevelType w:val="hybridMultilevel"/>
    <w:tmpl w:val="25D6E86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11201F31"/>
    <w:multiLevelType w:val="hybridMultilevel"/>
    <w:tmpl w:val="C500303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CF05AC7"/>
    <w:multiLevelType w:val="hybridMultilevel"/>
    <w:tmpl w:val="07523D76"/>
    <w:lvl w:ilvl="0" w:tplc="FFFFFFF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2160" w:hanging="360"/>
      </w:pPr>
    </w:lvl>
    <w:lvl w:ilvl="2" w:tplc="FFFFFFFF" w:tentative="1">
      <w:start w:val="1"/>
      <w:numFmt w:val="lowerRoman"/>
      <w:lvlText w:val="%3."/>
      <w:lvlJc w:val="right"/>
      <w:pPr>
        <w:ind w:left="2880" w:hanging="180"/>
      </w:pPr>
    </w:lvl>
    <w:lvl w:ilvl="3" w:tplc="FFFFFFFF" w:tentative="1">
      <w:start w:val="1"/>
      <w:numFmt w:val="decimal"/>
      <w:lvlText w:val="%4."/>
      <w:lvlJc w:val="left"/>
      <w:pPr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208C564D"/>
    <w:multiLevelType w:val="hybridMultilevel"/>
    <w:tmpl w:val="21B450C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225833C7"/>
    <w:multiLevelType w:val="hybridMultilevel"/>
    <w:tmpl w:val="3C921FC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2B8956B1"/>
    <w:multiLevelType w:val="hybridMultilevel"/>
    <w:tmpl w:val="1BB8A3A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344C1494"/>
    <w:multiLevelType w:val="hybridMultilevel"/>
    <w:tmpl w:val="6456B55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3FB30088"/>
    <w:multiLevelType w:val="multilevel"/>
    <w:tmpl w:val="3800EACA"/>
    <w:lvl w:ilvl="0">
      <w:start w:val="1"/>
      <w:numFmt w:val="decimal"/>
      <w:pStyle w:val="Heading1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Heading2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Heading3"/>
      <w:isLgl/>
      <w:lvlText w:val="%1.%2.%3"/>
      <w:lvlJc w:val="left"/>
      <w:pPr>
        <w:ind w:left="153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8" w15:restartNumberingAfterBreak="0">
    <w:nsid w:val="450064B0"/>
    <w:multiLevelType w:val="multilevel"/>
    <w:tmpl w:val="DEBC8A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45F05588"/>
    <w:multiLevelType w:val="hybridMultilevel"/>
    <w:tmpl w:val="E8ACD5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6F25099"/>
    <w:multiLevelType w:val="hybridMultilevel"/>
    <w:tmpl w:val="07523D76"/>
    <w:lvl w:ilvl="0" w:tplc="04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 w15:restartNumberingAfterBreak="0">
    <w:nsid w:val="59BF314B"/>
    <w:multiLevelType w:val="hybridMultilevel"/>
    <w:tmpl w:val="CB1C932E"/>
    <w:lvl w:ilvl="0" w:tplc="13CCF9FC">
      <w:start w:val="1"/>
      <w:numFmt w:val="decimal"/>
      <w:pStyle w:val="Heading4"/>
      <w:lvlText w:val="%1.1.1.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76A1E03"/>
    <w:multiLevelType w:val="hybridMultilevel"/>
    <w:tmpl w:val="84ECF616"/>
    <w:lvl w:ilvl="0" w:tplc="AD7E3DC6">
      <w:start w:val="1"/>
      <w:numFmt w:val="upperRoman"/>
      <w:lvlText w:val="%1."/>
      <w:lvlJc w:val="right"/>
      <w:pPr>
        <w:tabs>
          <w:tab w:val="num" w:pos="180"/>
        </w:tabs>
        <w:ind w:left="180" w:hanging="180"/>
      </w:pPr>
      <w:rPr>
        <w:b/>
        <w:sz w:val="24"/>
        <w:szCs w:val="24"/>
      </w:rPr>
    </w:lvl>
    <w:lvl w:ilvl="1" w:tplc="04090019">
      <w:start w:val="1"/>
      <w:numFmt w:val="lowerLetter"/>
      <w:lvlText w:val="%2."/>
      <w:lvlJc w:val="left"/>
      <w:pPr>
        <w:tabs>
          <w:tab w:val="num" w:pos="900"/>
        </w:tabs>
        <w:ind w:left="9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40"/>
        </w:tabs>
        <w:ind w:left="23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060"/>
        </w:tabs>
        <w:ind w:left="30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80"/>
        </w:tabs>
        <w:ind w:left="37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500"/>
        </w:tabs>
        <w:ind w:left="45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220"/>
        </w:tabs>
        <w:ind w:left="52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940"/>
        </w:tabs>
        <w:ind w:left="5940" w:hanging="180"/>
      </w:pPr>
    </w:lvl>
  </w:abstractNum>
  <w:abstractNum w:abstractNumId="13" w15:restartNumberingAfterBreak="0">
    <w:nsid w:val="6B1E3B57"/>
    <w:multiLevelType w:val="hybridMultilevel"/>
    <w:tmpl w:val="53B6BDE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75E77121"/>
    <w:multiLevelType w:val="hybridMultilevel"/>
    <w:tmpl w:val="09A69C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11"/>
  </w:num>
  <w:num w:numId="3">
    <w:abstractNumId w:val="7"/>
  </w:num>
  <w:num w:numId="4">
    <w:abstractNumId w:val="13"/>
  </w:num>
  <w:num w:numId="5">
    <w:abstractNumId w:val="9"/>
  </w:num>
  <w:num w:numId="6">
    <w:abstractNumId w:val="8"/>
  </w:num>
  <w:num w:numId="7">
    <w:abstractNumId w:val="10"/>
  </w:num>
  <w:num w:numId="8">
    <w:abstractNumId w:val="14"/>
  </w:num>
  <w:num w:numId="9">
    <w:abstractNumId w:val="1"/>
  </w:num>
  <w:num w:numId="10">
    <w:abstractNumId w:val="5"/>
  </w:num>
  <w:num w:numId="11">
    <w:abstractNumId w:val="2"/>
  </w:num>
  <w:num w:numId="12">
    <w:abstractNumId w:val="3"/>
  </w:num>
  <w:num w:numId="13">
    <w:abstractNumId w:val="0"/>
  </w:num>
  <w:num w:numId="14">
    <w:abstractNumId w:val="6"/>
  </w:num>
  <w:num w:numId="15">
    <w:abstractNumId w:val="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5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8361C"/>
    <w:rsid w:val="0000150C"/>
    <w:rsid w:val="00001AE1"/>
    <w:rsid w:val="00001C1E"/>
    <w:rsid w:val="00001ED8"/>
    <w:rsid w:val="0000300B"/>
    <w:rsid w:val="00003287"/>
    <w:rsid w:val="00004E3F"/>
    <w:rsid w:val="00004FA1"/>
    <w:rsid w:val="00007718"/>
    <w:rsid w:val="00011702"/>
    <w:rsid w:val="0001532D"/>
    <w:rsid w:val="0001585F"/>
    <w:rsid w:val="00015CCD"/>
    <w:rsid w:val="0001623D"/>
    <w:rsid w:val="00016F02"/>
    <w:rsid w:val="00017BD1"/>
    <w:rsid w:val="00020ABE"/>
    <w:rsid w:val="0002115C"/>
    <w:rsid w:val="00021611"/>
    <w:rsid w:val="000222CD"/>
    <w:rsid w:val="00022555"/>
    <w:rsid w:val="00023CE1"/>
    <w:rsid w:val="00025249"/>
    <w:rsid w:val="00025616"/>
    <w:rsid w:val="00025BC7"/>
    <w:rsid w:val="00026292"/>
    <w:rsid w:val="00026679"/>
    <w:rsid w:val="00026C03"/>
    <w:rsid w:val="000271BC"/>
    <w:rsid w:val="000279D0"/>
    <w:rsid w:val="00027D4A"/>
    <w:rsid w:val="00030024"/>
    <w:rsid w:val="000305C5"/>
    <w:rsid w:val="00030F88"/>
    <w:rsid w:val="00031336"/>
    <w:rsid w:val="00031FCA"/>
    <w:rsid w:val="000323FB"/>
    <w:rsid w:val="0003314C"/>
    <w:rsid w:val="0003341A"/>
    <w:rsid w:val="00033876"/>
    <w:rsid w:val="00033C3A"/>
    <w:rsid w:val="00034594"/>
    <w:rsid w:val="0003596A"/>
    <w:rsid w:val="00035B4F"/>
    <w:rsid w:val="0003606E"/>
    <w:rsid w:val="000371D8"/>
    <w:rsid w:val="00037A29"/>
    <w:rsid w:val="00037F6B"/>
    <w:rsid w:val="00041A12"/>
    <w:rsid w:val="00041DD8"/>
    <w:rsid w:val="000424D3"/>
    <w:rsid w:val="00042A08"/>
    <w:rsid w:val="000438B1"/>
    <w:rsid w:val="00043B3A"/>
    <w:rsid w:val="00044013"/>
    <w:rsid w:val="000446EE"/>
    <w:rsid w:val="00044D8E"/>
    <w:rsid w:val="000472C2"/>
    <w:rsid w:val="0004779F"/>
    <w:rsid w:val="00051E84"/>
    <w:rsid w:val="00052DE5"/>
    <w:rsid w:val="00053495"/>
    <w:rsid w:val="000545A6"/>
    <w:rsid w:val="00054CF0"/>
    <w:rsid w:val="000564F3"/>
    <w:rsid w:val="00056D91"/>
    <w:rsid w:val="00057FCD"/>
    <w:rsid w:val="0006004E"/>
    <w:rsid w:val="000601A3"/>
    <w:rsid w:val="0006153E"/>
    <w:rsid w:val="00061EC5"/>
    <w:rsid w:val="00062085"/>
    <w:rsid w:val="000626BD"/>
    <w:rsid w:val="0006303B"/>
    <w:rsid w:val="000636D6"/>
    <w:rsid w:val="00064939"/>
    <w:rsid w:val="00064958"/>
    <w:rsid w:val="00064A1A"/>
    <w:rsid w:val="0006566D"/>
    <w:rsid w:val="0006675A"/>
    <w:rsid w:val="00067176"/>
    <w:rsid w:val="00070C42"/>
    <w:rsid w:val="0007107A"/>
    <w:rsid w:val="0007150A"/>
    <w:rsid w:val="00072F83"/>
    <w:rsid w:val="00072FE6"/>
    <w:rsid w:val="00073828"/>
    <w:rsid w:val="00073E5F"/>
    <w:rsid w:val="00075C91"/>
    <w:rsid w:val="000761CB"/>
    <w:rsid w:val="000771A8"/>
    <w:rsid w:val="00077CC1"/>
    <w:rsid w:val="00077D9D"/>
    <w:rsid w:val="000804EE"/>
    <w:rsid w:val="00080A05"/>
    <w:rsid w:val="00081378"/>
    <w:rsid w:val="0008253E"/>
    <w:rsid w:val="00082FA4"/>
    <w:rsid w:val="00083106"/>
    <w:rsid w:val="00084C93"/>
    <w:rsid w:val="00084D3D"/>
    <w:rsid w:val="00085389"/>
    <w:rsid w:val="00085869"/>
    <w:rsid w:val="00086B27"/>
    <w:rsid w:val="00087621"/>
    <w:rsid w:val="000876F8"/>
    <w:rsid w:val="00087C64"/>
    <w:rsid w:val="00090777"/>
    <w:rsid w:val="000915C2"/>
    <w:rsid w:val="000918AE"/>
    <w:rsid w:val="00091C56"/>
    <w:rsid w:val="000925BB"/>
    <w:rsid w:val="000929B0"/>
    <w:rsid w:val="00093040"/>
    <w:rsid w:val="000933B0"/>
    <w:rsid w:val="000936E4"/>
    <w:rsid w:val="00095A8B"/>
    <w:rsid w:val="000967F3"/>
    <w:rsid w:val="0009700D"/>
    <w:rsid w:val="000975E9"/>
    <w:rsid w:val="00097624"/>
    <w:rsid w:val="000A0EA3"/>
    <w:rsid w:val="000A0EDC"/>
    <w:rsid w:val="000A2CB6"/>
    <w:rsid w:val="000A2F7A"/>
    <w:rsid w:val="000A5C78"/>
    <w:rsid w:val="000A71FA"/>
    <w:rsid w:val="000B3802"/>
    <w:rsid w:val="000B3A10"/>
    <w:rsid w:val="000B3EF9"/>
    <w:rsid w:val="000B51F1"/>
    <w:rsid w:val="000B5F1B"/>
    <w:rsid w:val="000B6911"/>
    <w:rsid w:val="000B69FA"/>
    <w:rsid w:val="000B7048"/>
    <w:rsid w:val="000B768F"/>
    <w:rsid w:val="000B7695"/>
    <w:rsid w:val="000B7E09"/>
    <w:rsid w:val="000C03B3"/>
    <w:rsid w:val="000C144A"/>
    <w:rsid w:val="000C2592"/>
    <w:rsid w:val="000C280B"/>
    <w:rsid w:val="000C2BD6"/>
    <w:rsid w:val="000C2FE0"/>
    <w:rsid w:val="000C37A5"/>
    <w:rsid w:val="000C3D12"/>
    <w:rsid w:val="000C3ED1"/>
    <w:rsid w:val="000C4110"/>
    <w:rsid w:val="000C412A"/>
    <w:rsid w:val="000C43CD"/>
    <w:rsid w:val="000C453F"/>
    <w:rsid w:val="000C49C3"/>
    <w:rsid w:val="000C4B67"/>
    <w:rsid w:val="000C4ECF"/>
    <w:rsid w:val="000C4F32"/>
    <w:rsid w:val="000C5702"/>
    <w:rsid w:val="000C5727"/>
    <w:rsid w:val="000C5762"/>
    <w:rsid w:val="000C6B56"/>
    <w:rsid w:val="000D0851"/>
    <w:rsid w:val="000D08C4"/>
    <w:rsid w:val="000D1181"/>
    <w:rsid w:val="000D14D7"/>
    <w:rsid w:val="000D1B68"/>
    <w:rsid w:val="000D2BD3"/>
    <w:rsid w:val="000D3FEB"/>
    <w:rsid w:val="000D414A"/>
    <w:rsid w:val="000D4872"/>
    <w:rsid w:val="000D5074"/>
    <w:rsid w:val="000D683B"/>
    <w:rsid w:val="000D735A"/>
    <w:rsid w:val="000D7CD5"/>
    <w:rsid w:val="000D7FF3"/>
    <w:rsid w:val="000E032C"/>
    <w:rsid w:val="000E05EE"/>
    <w:rsid w:val="000E25FC"/>
    <w:rsid w:val="000E2CCA"/>
    <w:rsid w:val="000E2DEC"/>
    <w:rsid w:val="000E38E3"/>
    <w:rsid w:val="000E3FEE"/>
    <w:rsid w:val="000E4525"/>
    <w:rsid w:val="000E4B7A"/>
    <w:rsid w:val="000E65EC"/>
    <w:rsid w:val="000E6980"/>
    <w:rsid w:val="000E6E64"/>
    <w:rsid w:val="000E6EAB"/>
    <w:rsid w:val="000E7636"/>
    <w:rsid w:val="000F0A44"/>
    <w:rsid w:val="000F0D85"/>
    <w:rsid w:val="000F1033"/>
    <w:rsid w:val="000F21D7"/>
    <w:rsid w:val="000F255B"/>
    <w:rsid w:val="000F3396"/>
    <w:rsid w:val="000F35C6"/>
    <w:rsid w:val="000F39F2"/>
    <w:rsid w:val="000F43E1"/>
    <w:rsid w:val="000F5AA4"/>
    <w:rsid w:val="000F5DA5"/>
    <w:rsid w:val="000F6E66"/>
    <w:rsid w:val="0010019F"/>
    <w:rsid w:val="001017DE"/>
    <w:rsid w:val="001019A8"/>
    <w:rsid w:val="001019AF"/>
    <w:rsid w:val="00102399"/>
    <w:rsid w:val="00102C21"/>
    <w:rsid w:val="00102E6D"/>
    <w:rsid w:val="00102F8B"/>
    <w:rsid w:val="00103084"/>
    <w:rsid w:val="00103155"/>
    <w:rsid w:val="001060A1"/>
    <w:rsid w:val="001063AB"/>
    <w:rsid w:val="00106E74"/>
    <w:rsid w:val="00107D8C"/>
    <w:rsid w:val="001108D0"/>
    <w:rsid w:val="00110B54"/>
    <w:rsid w:val="00111862"/>
    <w:rsid w:val="001118B0"/>
    <w:rsid w:val="00111945"/>
    <w:rsid w:val="00111A70"/>
    <w:rsid w:val="00111ABB"/>
    <w:rsid w:val="0011412C"/>
    <w:rsid w:val="00114352"/>
    <w:rsid w:val="00114AE1"/>
    <w:rsid w:val="00116288"/>
    <w:rsid w:val="00116C95"/>
    <w:rsid w:val="001203D7"/>
    <w:rsid w:val="00121D7C"/>
    <w:rsid w:val="00125BC0"/>
    <w:rsid w:val="001261E1"/>
    <w:rsid w:val="00126FD2"/>
    <w:rsid w:val="001304F6"/>
    <w:rsid w:val="00130643"/>
    <w:rsid w:val="001314EA"/>
    <w:rsid w:val="00133F32"/>
    <w:rsid w:val="00134032"/>
    <w:rsid w:val="00134AC0"/>
    <w:rsid w:val="00135702"/>
    <w:rsid w:val="00135F37"/>
    <w:rsid w:val="001365E4"/>
    <w:rsid w:val="00136E1E"/>
    <w:rsid w:val="00137B23"/>
    <w:rsid w:val="0014117A"/>
    <w:rsid w:val="00141584"/>
    <w:rsid w:val="00141F37"/>
    <w:rsid w:val="00142370"/>
    <w:rsid w:val="00142CF6"/>
    <w:rsid w:val="0014330A"/>
    <w:rsid w:val="001443CB"/>
    <w:rsid w:val="00145697"/>
    <w:rsid w:val="00146AE8"/>
    <w:rsid w:val="00150DDF"/>
    <w:rsid w:val="00150FA0"/>
    <w:rsid w:val="001545CB"/>
    <w:rsid w:val="001563FA"/>
    <w:rsid w:val="00156592"/>
    <w:rsid w:val="001571A6"/>
    <w:rsid w:val="00157B1B"/>
    <w:rsid w:val="00160044"/>
    <w:rsid w:val="0016091D"/>
    <w:rsid w:val="00160F58"/>
    <w:rsid w:val="00160FE1"/>
    <w:rsid w:val="001612EE"/>
    <w:rsid w:val="0016184F"/>
    <w:rsid w:val="00161DDF"/>
    <w:rsid w:val="00161EA4"/>
    <w:rsid w:val="0016228E"/>
    <w:rsid w:val="0016238D"/>
    <w:rsid w:val="00162D66"/>
    <w:rsid w:val="00163704"/>
    <w:rsid w:val="001639D1"/>
    <w:rsid w:val="00164F1E"/>
    <w:rsid w:val="00166419"/>
    <w:rsid w:val="0016669E"/>
    <w:rsid w:val="00166B94"/>
    <w:rsid w:val="001671CE"/>
    <w:rsid w:val="001678EE"/>
    <w:rsid w:val="00171832"/>
    <w:rsid w:val="00171C04"/>
    <w:rsid w:val="00171D5A"/>
    <w:rsid w:val="00175D11"/>
    <w:rsid w:val="00175F48"/>
    <w:rsid w:val="001760F1"/>
    <w:rsid w:val="00176316"/>
    <w:rsid w:val="00177440"/>
    <w:rsid w:val="0017788E"/>
    <w:rsid w:val="001815EF"/>
    <w:rsid w:val="00182346"/>
    <w:rsid w:val="00183D70"/>
    <w:rsid w:val="001848F7"/>
    <w:rsid w:val="00185ECE"/>
    <w:rsid w:val="0018717C"/>
    <w:rsid w:val="001877C1"/>
    <w:rsid w:val="00190BE1"/>
    <w:rsid w:val="00191A1B"/>
    <w:rsid w:val="00193E9B"/>
    <w:rsid w:val="001943E1"/>
    <w:rsid w:val="00195143"/>
    <w:rsid w:val="001953FC"/>
    <w:rsid w:val="00195574"/>
    <w:rsid w:val="001961A2"/>
    <w:rsid w:val="00197496"/>
    <w:rsid w:val="00197CD0"/>
    <w:rsid w:val="001A194C"/>
    <w:rsid w:val="001A1973"/>
    <w:rsid w:val="001A1FBA"/>
    <w:rsid w:val="001A31D2"/>
    <w:rsid w:val="001A3BE0"/>
    <w:rsid w:val="001A409E"/>
    <w:rsid w:val="001A445D"/>
    <w:rsid w:val="001A4F02"/>
    <w:rsid w:val="001A5899"/>
    <w:rsid w:val="001A5FBC"/>
    <w:rsid w:val="001A7347"/>
    <w:rsid w:val="001A781B"/>
    <w:rsid w:val="001A7DD4"/>
    <w:rsid w:val="001B0AFB"/>
    <w:rsid w:val="001B1EDE"/>
    <w:rsid w:val="001B2795"/>
    <w:rsid w:val="001B5E6A"/>
    <w:rsid w:val="001B6784"/>
    <w:rsid w:val="001B6B2E"/>
    <w:rsid w:val="001B7063"/>
    <w:rsid w:val="001C032B"/>
    <w:rsid w:val="001C05CC"/>
    <w:rsid w:val="001C23A6"/>
    <w:rsid w:val="001C23C1"/>
    <w:rsid w:val="001C280C"/>
    <w:rsid w:val="001C2C43"/>
    <w:rsid w:val="001C35EB"/>
    <w:rsid w:val="001C374E"/>
    <w:rsid w:val="001C376A"/>
    <w:rsid w:val="001C4356"/>
    <w:rsid w:val="001C549A"/>
    <w:rsid w:val="001C55E2"/>
    <w:rsid w:val="001C5961"/>
    <w:rsid w:val="001C6860"/>
    <w:rsid w:val="001D048A"/>
    <w:rsid w:val="001D05C0"/>
    <w:rsid w:val="001D0971"/>
    <w:rsid w:val="001D0DBC"/>
    <w:rsid w:val="001D228A"/>
    <w:rsid w:val="001D23F3"/>
    <w:rsid w:val="001D3750"/>
    <w:rsid w:val="001D3A51"/>
    <w:rsid w:val="001D4CA2"/>
    <w:rsid w:val="001D4D9A"/>
    <w:rsid w:val="001D4FD2"/>
    <w:rsid w:val="001D58FC"/>
    <w:rsid w:val="001D7C56"/>
    <w:rsid w:val="001E0B97"/>
    <w:rsid w:val="001E11DA"/>
    <w:rsid w:val="001E16BE"/>
    <w:rsid w:val="001E1913"/>
    <w:rsid w:val="001E1D6F"/>
    <w:rsid w:val="001E25EB"/>
    <w:rsid w:val="001E2B5D"/>
    <w:rsid w:val="001E492B"/>
    <w:rsid w:val="001E5D4D"/>
    <w:rsid w:val="001E5F18"/>
    <w:rsid w:val="001E6833"/>
    <w:rsid w:val="001E77C0"/>
    <w:rsid w:val="001F0CBB"/>
    <w:rsid w:val="001F11B1"/>
    <w:rsid w:val="001F1C50"/>
    <w:rsid w:val="001F38B4"/>
    <w:rsid w:val="001F3EB5"/>
    <w:rsid w:val="001F5748"/>
    <w:rsid w:val="001F5CB5"/>
    <w:rsid w:val="001F7F6D"/>
    <w:rsid w:val="0020020C"/>
    <w:rsid w:val="002002D4"/>
    <w:rsid w:val="00200C8A"/>
    <w:rsid w:val="002015A1"/>
    <w:rsid w:val="0020278B"/>
    <w:rsid w:val="00202EB1"/>
    <w:rsid w:val="00203105"/>
    <w:rsid w:val="002031F1"/>
    <w:rsid w:val="002033BE"/>
    <w:rsid w:val="00204050"/>
    <w:rsid w:val="002042F1"/>
    <w:rsid w:val="0020443A"/>
    <w:rsid w:val="00205A09"/>
    <w:rsid w:val="002063C1"/>
    <w:rsid w:val="002065CB"/>
    <w:rsid w:val="00207769"/>
    <w:rsid w:val="0020785F"/>
    <w:rsid w:val="00210171"/>
    <w:rsid w:val="002103E0"/>
    <w:rsid w:val="00211A17"/>
    <w:rsid w:val="00211C30"/>
    <w:rsid w:val="002137D9"/>
    <w:rsid w:val="00213EDD"/>
    <w:rsid w:val="002142F8"/>
    <w:rsid w:val="00214672"/>
    <w:rsid w:val="00214DC8"/>
    <w:rsid w:val="00215347"/>
    <w:rsid w:val="0021641D"/>
    <w:rsid w:val="00216BC5"/>
    <w:rsid w:val="00216E78"/>
    <w:rsid w:val="002202C1"/>
    <w:rsid w:val="00220F52"/>
    <w:rsid w:val="0022223A"/>
    <w:rsid w:val="00222716"/>
    <w:rsid w:val="002227F9"/>
    <w:rsid w:val="002233C4"/>
    <w:rsid w:val="002236C2"/>
    <w:rsid w:val="00223D2F"/>
    <w:rsid w:val="0022415E"/>
    <w:rsid w:val="00224AE9"/>
    <w:rsid w:val="00225AC4"/>
    <w:rsid w:val="00225CAB"/>
    <w:rsid w:val="00230943"/>
    <w:rsid w:val="00231A1D"/>
    <w:rsid w:val="00231E0D"/>
    <w:rsid w:val="00232C1C"/>
    <w:rsid w:val="00233049"/>
    <w:rsid w:val="00233881"/>
    <w:rsid w:val="002343F0"/>
    <w:rsid w:val="002344F7"/>
    <w:rsid w:val="0023453C"/>
    <w:rsid w:val="00234C72"/>
    <w:rsid w:val="0023519A"/>
    <w:rsid w:val="0023594A"/>
    <w:rsid w:val="00235CBA"/>
    <w:rsid w:val="0023678B"/>
    <w:rsid w:val="00236A86"/>
    <w:rsid w:val="002371B9"/>
    <w:rsid w:val="00240A07"/>
    <w:rsid w:val="0024299E"/>
    <w:rsid w:val="00243C80"/>
    <w:rsid w:val="00243DFF"/>
    <w:rsid w:val="00245050"/>
    <w:rsid w:val="0024575A"/>
    <w:rsid w:val="00245EE0"/>
    <w:rsid w:val="0024690A"/>
    <w:rsid w:val="00247AEE"/>
    <w:rsid w:val="00250315"/>
    <w:rsid w:val="002508E8"/>
    <w:rsid w:val="002514B6"/>
    <w:rsid w:val="002516E0"/>
    <w:rsid w:val="00251D8C"/>
    <w:rsid w:val="00252F9F"/>
    <w:rsid w:val="00253E4A"/>
    <w:rsid w:val="00254073"/>
    <w:rsid w:val="00254BDF"/>
    <w:rsid w:val="00254D8A"/>
    <w:rsid w:val="00255B64"/>
    <w:rsid w:val="00255C8B"/>
    <w:rsid w:val="002606F0"/>
    <w:rsid w:val="00260AB1"/>
    <w:rsid w:val="0026125F"/>
    <w:rsid w:val="00261ADF"/>
    <w:rsid w:val="00261CD4"/>
    <w:rsid w:val="00262858"/>
    <w:rsid w:val="002628D6"/>
    <w:rsid w:val="0026487C"/>
    <w:rsid w:val="00265331"/>
    <w:rsid w:val="00265333"/>
    <w:rsid w:val="00266453"/>
    <w:rsid w:val="0026772A"/>
    <w:rsid w:val="00267CCC"/>
    <w:rsid w:val="00270441"/>
    <w:rsid w:val="00270A1A"/>
    <w:rsid w:val="00270B0C"/>
    <w:rsid w:val="00271397"/>
    <w:rsid w:val="00272314"/>
    <w:rsid w:val="00272D35"/>
    <w:rsid w:val="00275010"/>
    <w:rsid w:val="00275190"/>
    <w:rsid w:val="00276A5C"/>
    <w:rsid w:val="002776B6"/>
    <w:rsid w:val="00277717"/>
    <w:rsid w:val="00277953"/>
    <w:rsid w:val="0028051B"/>
    <w:rsid w:val="002824C8"/>
    <w:rsid w:val="002829A6"/>
    <w:rsid w:val="00284282"/>
    <w:rsid w:val="00285513"/>
    <w:rsid w:val="00287148"/>
    <w:rsid w:val="002872BC"/>
    <w:rsid w:val="00287B96"/>
    <w:rsid w:val="00287CC8"/>
    <w:rsid w:val="0029030E"/>
    <w:rsid w:val="002922B3"/>
    <w:rsid w:val="002923D2"/>
    <w:rsid w:val="00292774"/>
    <w:rsid w:val="00293CF7"/>
    <w:rsid w:val="002945D2"/>
    <w:rsid w:val="00294CAF"/>
    <w:rsid w:val="00294F17"/>
    <w:rsid w:val="00295C04"/>
    <w:rsid w:val="00295F9B"/>
    <w:rsid w:val="002962E1"/>
    <w:rsid w:val="0029708F"/>
    <w:rsid w:val="00297858"/>
    <w:rsid w:val="002A0DFB"/>
    <w:rsid w:val="002A1A6C"/>
    <w:rsid w:val="002A203D"/>
    <w:rsid w:val="002A3C64"/>
    <w:rsid w:val="002A3CC4"/>
    <w:rsid w:val="002A463D"/>
    <w:rsid w:val="002A5794"/>
    <w:rsid w:val="002A5811"/>
    <w:rsid w:val="002A5C24"/>
    <w:rsid w:val="002A5E1B"/>
    <w:rsid w:val="002A6017"/>
    <w:rsid w:val="002A66B2"/>
    <w:rsid w:val="002A6848"/>
    <w:rsid w:val="002A7791"/>
    <w:rsid w:val="002B0525"/>
    <w:rsid w:val="002B0F75"/>
    <w:rsid w:val="002B13A5"/>
    <w:rsid w:val="002B1DC8"/>
    <w:rsid w:val="002B200C"/>
    <w:rsid w:val="002B228F"/>
    <w:rsid w:val="002B3897"/>
    <w:rsid w:val="002B3EBD"/>
    <w:rsid w:val="002B419B"/>
    <w:rsid w:val="002B5290"/>
    <w:rsid w:val="002B53D1"/>
    <w:rsid w:val="002B59B0"/>
    <w:rsid w:val="002B6294"/>
    <w:rsid w:val="002B77E1"/>
    <w:rsid w:val="002C014B"/>
    <w:rsid w:val="002C0611"/>
    <w:rsid w:val="002C0D68"/>
    <w:rsid w:val="002C1130"/>
    <w:rsid w:val="002C1B06"/>
    <w:rsid w:val="002C2A7C"/>
    <w:rsid w:val="002C3289"/>
    <w:rsid w:val="002C34A2"/>
    <w:rsid w:val="002C3792"/>
    <w:rsid w:val="002C4F2A"/>
    <w:rsid w:val="002C5AF1"/>
    <w:rsid w:val="002C5EBD"/>
    <w:rsid w:val="002C70DE"/>
    <w:rsid w:val="002C7476"/>
    <w:rsid w:val="002D054C"/>
    <w:rsid w:val="002D0686"/>
    <w:rsid w:val="002D06C9"/>
    <w:rsid w:val="002D18AE"/>
    <w:rsid w:val="002D1977"/>
    <w:rsid w:val="002D23F3"/>
    <w:rsid w:val="002D2704"/>
    <w:rsid w:val="002D2A53"/>
    <w:rsid w:val="002D3566"/>
    <w:rsid w:val="002D3900"/>
    <w:rsid w:val="002D3FA8"/>
    <w:rsid w:val="002D563A"/>
    <w:rsid w:val="002D5743"/>
    <w:rsid w:val="002D6D40"/>
    <w:rsid w:val="002D770B"/>
    <w:rsid w:val="002E0AEE"/>
    <w:rsid w:val="002E213A"/>
    <w:rsid w:val="002E3478"/>
    <w:rsid w:val="002E38C1"/>
    <w:rsid w:val="002E3BCC"/>
    <w:rsid w:val="002E42F4"/>
    <w:rsid w:val="002E478D"/>
    <w:rsid w:val="002E56CF"/>
    <w:rsid w:val="002E5F98"/>
    <w:rsid w:val="002E6428"/>
    <w:rsid w:val="002E7214"/>
    <w:rsid w:val="002E7763"/>
    <w:rsid w:val="002F012A"/>
    <w:rsid w:val="002F0619"/>
    <w:rsid w:val="002F2757"/>
    <w:rsid w:val="002F2F8D"/>
    <w:rsid w:val="002F36FB"/>
    <w:rsid w:val="002F403C"/>
    <w:rsid w:val="002F4FBE"/>
    <w:rsid w:val="002F6517"/>
    <w:rsid w:val="002F77F5"/>
    <w:rsid w:val="002F7867"/>
    <w:rsid w:val="002F7D4D"/>
    <w:rsid w:val="003001AE"/>
    <w:rsid w:val="00300205"/>
    <w:rsid w:val="003006C6"/>
    <w:rsid w:val="003012C5"/>
    <w:rsid w:val="003020A8"/>
    <w:rsid w:val="003020C3"/>
    <w:rsid w:val="00302845"/>
    <w:rsid w:val="003028A2"/>
    <w:rsid w:val="003041BF"/>
    <w:rsid w:val="0030536B"/>
    <w:rsid w:val="00306E3B"/>
    <w:rsid w:val="0031027D"/>
    <w:rsid w:val="00310506"/>
    <w:rsid w:val="00310B83"/>
    <w:rsid w:val="003119C0"/>
    <w:rsid w:val="00312724"/>
    <w:rsid w:val="003127E2"/>
    <w:rsid w:val="00313E64"/>
    <w:rsid w:val="003141FC"/>
    <w:rsid w:val="0031444A"/>
    <w:rsid w:val="00314C9D"/>
    <w:rsid w:val="00315680"/>
    <w:rsid w:val="0031614C"/>
    <w:rsid w:val="003162A1"/>
    <w:rsid w:val="003165B6"/>
    <w:rsid w:val="00316EF7"/>
    <w:rsid w:val="003208FE"/>
    <w:rsid w:val="0032091E"/>
    <w:rsid w:val="00321E16"/>
    <w:rsid w:val="00322058"/>
    <w:rsid w:val="00322E84"/>
    <w:rsid w:val="0032357A"/>
    <w:rsid w:val="00323DE4"/>
    <w:rsid w:val="0032522F"/>
    <w:rsid w:val="003254E7"/>
    <w:rsid w:val="00330460"/>
    <w:rsid w:val="00330952"/>
    <w:rsid w:val="0033149F"/>
    <w:rsid w:val="003319A3"/>
    <w:rsid w:val="00331CE6"/>
    <w:rsid w:val="00331F29"/>
    <w:rsid w:val="00331F2E"/>
    <w:rsid w:val="003323F3"/>
    <w:rsid w:val="00332624"/>
    <w:rsid w:val="003327CC"/>
    <w:rsid w:val="0033360A"/>
    <w:rsid w:val="00333F25"/>
    <w:rsid w:val="00334C09"/>
    <w:rsid w:val="00336493"/>
    <w:rsid w:val="00336AF7"/>
    <w:rsid w:val="003378A5"/>
    <w:rsid w:val="003378EB"/>
    <w:rsid w:val="00340482"/>
    <w:rsid w:val="00340995"/>
    <w:rsid w:val="00342FDD"/>
    <w:rsid w:val="003431EB"/>
    <w:rsid w:val="00343AD6"/>
    <w:rsid w:val="00344FC7"/>
    <w:rsid w:val="0034540A"/>
    <w:rsid w:val="00346AFD"/>
    <w:rsid w:val="00346BDF"/>
    <w:rsid w:val="003470D2"/>
    <w:rsid w:val="0034755C"/>
    <w:rsid w:val="00347DA0"/>
    <w:rsid w:val="00350D0E"/>
    <w:rsid w:val="00351637"/>
    <w:rsid w:val="00351A08"/>
    <w:rsid w:val="00353B78"/>
    <w:rsid w:val="00355257"/>
    <w:rsid w:val="00355A25"/>
    <w:rsid w:val="003570EC"/>
    <w:rsid w:val="00357712"/>
    <w:rsid w:val="003606FB"/>
    <w:rsid w:val="00360ADB"/>
    <w:rsid w:val="00360CFE"/>
    <w:rsid w:val="0036188F"/>
    <w:rsid w:val="003620B0"/>
    <w:rsid w:val="003622F2"/>
    <w:rsid w:val="00362676"/>
    <w:rsid w:val="003632FB"/>
    <w:rsid w:val="00363CC8"/>
    <w:rsid w:val="00364376"/>
    <w:rsid w:val="0036544B"/>
    <w:rsid w:val="00366DF2"/>
    <w:rsid w:val="00370250"/>
    <w:rsid w:val="0037065A"/>
    <w:rsid w:val="0037066B"/>
    <w:rsid w:val="00370A45"/>
    <w:rsid w:val="003727D9"/>
    <w:rsid w:val="003733A7"/>
    <w:rsid w:val="003733CF"/>
    <w:rsid w:val="00374ED7"/>
    <w:rsid w:val="003758D9"/>
    <w:rsid w:val="00375A3B"/>
    <w:rsid w:val="00375BAE"/>
    <w:rsid w:val="00376519"/>
    <w:rsid w:val="003769E2"/>
    <w:rsid w:val="00377653"/>
    <w:rsid w:val="00377844"/>
    <w:rsid w:val="0038039D"/>
    <w:rsid w:val="003813DE"/>
    <w:rsid w:val="00382494"/>
    <w:rsid w:val="00383A35"/>
    <w:rsid w:val="00385745"/>
    <w:rsid w:val="00386395"/>
    <w:rsid w:val="003870A3"/>
    <w:rsid w:val="00390425"/>
    <w:rsid w:val="0039098A"/>
    <w:rsid w:val="003909FE"/>
    <w:rsid w:val="00390B32"/>
    <w:rsid w:val="0039175D"/>
    <w:rsid w:val="00391A53"/>
    <w:rsid w:val="00391E72"/>
    <w:rsid w:val="0039277E"/>
    <w:rsid w:val="00392EC0"/>
    <w:rsid w:val="00393ED4"/>
    <w:rsid w:val="0039504C"/>
    <w:rsid w:val="0039519F"/>
    <w:rsid w:val="0039649C"/>
    <w:rsid w:val="00396ADE"/>
    <w:rsid w:val="00397825"/>
    <w:rsid w:val="003A1B89"/>
    <w:rsid w:val="003A2752"/>
    <w:rsid w:val="003A3E96"/>
    <w:rsid w:val="003A4917"/>
    <w:rsid w:val="003A52FB"/>
    <w:rsid w:val="003A5785"/>
    <w:rsid w:val="003A59D2"/>
    <w:rsid w:val="003A6482"/>
    <w:rsid w:val="003A6618"/>
    <w:rsid w:val="003A7F53"/>
    <w:rsid w:val="003A7FC6"/>
    <w:rsid w:val="003A7FE9"/>
    <w:rsid w:val="003B0663"/>
    <w:rsid w:val="003B07B8"/>
    <w:rsid w:val="003B0C33"/>
    <w:rsid w:val="003B11FE"/>
    <w:rsid w:val="003B17BD"/>
    <w:rsid w:val="003B298F"/>
    <w:rsid w:val="003B2E68"/>
    <w:rsid w:val="003B4ECE"/>
    <w:rsid w:val="003C00D3"/>
    <w:rsid w:val="003C0EAC"/>
    <w:rsid w:val="003C14D0"/>
    <w:rsid w:val="003C1AC7"/>
    <w:rsid w:val="003C1CA8"/>
    <w:rsid w:val="003C203F"/>
    <w:rsid w:val="003C2684"/>
    <w:rsid w:val="003C2CD0"/>
    <w:rsid w:val="003C3B87"/>
    <w:rsid w:val="003C3C0B"/>
    <w:rsid w:val="003C47CD"/>
    <w:rsid w:val="003C57A5"/>
    <w:rsid w:val="003C5895"/>
    <w:rsid w:val="003C5CB0"/>
    <w:rsid w:val="003C66A2"/>
    <w:rsid w:val="003C766C"/>
    <w:rsid w:val="003D067C"/>
    <w:rsid w:val="003D0E21"/>
    <w:rsid w:val="003D1021"/>
    <w:rsid w:val="003D4D70"/>
    <w:rsid w:val="003D4E57"/>
    <w:rsid w:val="003D5D3E"/>
    <w:rsid w:val="003D62D4"/>
    <w:rsid w:val="003D749D"/>
    <w:rsid w:val="003D7682"/>
    <w:rsid w:val="003D777F"/>
    <w:rsid w:val="003E06FC"/>
    <w:rsid w:val="003E1056"/>
    <w:rsid w:val="003E1EB3"/>
    <w:rsid w:val="003E1F40"/>
    <w:rsid w:val="003E2B34"/>
    <w:rsid w:val="003E3452"/>
    <w:rsid w:val="003E35F9"/>
    <w:rsid w:val="003E3870"/>
    <w:rsid w:val="003E3CC7"/>
    <w:rsid w:val="003E3FBD"/>
    <w:rsid w:val="003E4733"/>
    <w:rsid w:val="003E496D"/>
    <w:rsid w:val="003E5760"/>
    <w:rsid w:val="003E5CAE"/>
    <w:rsid w:val="003E68CA"/>
    <w:rsid w:val="003E6B0C"/>
    <w:rsid w:val="003E6B7D"/>
    <w:rsid w:val="003F07EF"/>
    <w:rsid w:val="003F0B46"/>
    <w:rsid w:val="003F1120"/>
    <w:rsid w:val="003F1834"/>
    <w:rsid w:val="003F2B3B"/>
    <w:rsid w:val="003F385F"/>
    <w:rsid w:val="003F4F1C"/>
    <w:rsid w:val="003F5494"/>
    <w:rsid w:val="003F569A"/>
    <w:rsid w:val="003F620F"/>
    <w:rsid w:val="003F63F1"/>
    <w:rsid w:val="00400015"/>
    <w:rsid w:val="00400D2B"/>
    <w:rsid w:val="00402B63"/>
    <w:rsid w:val="0040304C"/>
    <w:rsid w:val="00403BB9"/>
    <w:rsid w:val="00403DAD"/>
    <w:rsid w:val="004041BF"/>
    <w:rsid w:val="00404BFF"/>
    <w:rsid w:val="00405057"/>
    <w:rsid w:val="00405AD1"/>
    <w:rsid w:val="004068E2"/>
    <w:rsid w:val="00406978"/>
    <w:rsid w:val="004100A7"/>
    <w:rsid w:val="0041057A"/>
    <w:rsid w:val="004120F7"/>
    <w:rsid w:val="00412569"/>
    <w:rsid w:val="00413DD3"/>
    <w:rsid w:val="004144B5"/>
    <w:rsid w:val="00415883"/>
    <w:rsid w:val="00415CEA"/>
    <w:rsid w:val="0041657D"/>
    <w:rsid w:val="00416AC1"/>
    <w:rsid w:val="00417217"/>
    <w:rsid w:val="00417876"/>
    <w:rsid w:val="0042081D"/>
    <w:rsid w:val="00420ED8"/>
    <w:rsid w:val="00421FEC"/>
    <w:rsid w:val="00422838"/>
    <w:rsid w:val="00423198"/>
    <w:rsid w:val="0042327F"/>
    <w:rsid w:val="00423789"/>
    <w:rsid w:val="00424B61"/>
    <w:rsid w:val="0042587D"/>
    <w:rsid w:val="00425AB7"/>
    <w:rsid w:val="00425BBB"/>
    <w:rsid w:val="004262F8"/>
    <w:rsid w:val="004269C9"/>
    <w:rsid w:val="00427F99"/>
    <w:rsid w:val="004303ED"/>
    <w:rsid w:val="00430543"/>
    <w:rsid w:val="00430EA8"/>
    <w:rsid w:val="0043108B"/>
    <w:rsid w:val="00431727"/>
    <w:rsid w:val="004317BC"/>
    <w:rsid w:val="00431A8A"/>
    <w:rsid w:val="004324C4"/>
    <w:rsid w:val="0043323F"/>
    <w:rsid w:val="00433C0E"/>
    <w:rsid w:val="00433DF0"/>
    <w:rsid w:val="00433E03"/>
    <w:rsid w:val="0043459D"/>
    <w:rsid w:val="00434E47"/>
    <w:rsid w:val="00435B7E"/>
    <w:rsid w:val="00436330"/>
    <w:rsid w:val="00436E81"/>
    <w:rsid w:val="00437BF9"/>
    <w:rsid w:val="0044019B"/>
    <w:rsid w:val="004406C4"/>
    <w:rsid w:val="0044182B"/>
    <w:rsid w:val="00442061"/>
    <w:rsid w:val="004429F2"/>
    <w:rsid w:val="00442AD4"/>
    <w:rsid w:val="00443153"/>
    <w:rsid w:val="004449E7"/>
    <w:rsid w:val="004452D7"/>
    <w:rsid w:val="004459D8"/>
    <w:rsid w:val="00446A8C"/>
    <w:rsid w:val="004524EC"/>
    <w:rsid w:val="004531C9"/>
    <w:rsid w:val="0045338F"/>
    <w:rsid w:val="00453E3F"/>
    <w:rsid w:val="00454881"/>
    <w:rsid w:val="004548A6"/>
    <w:rsid w:val="00454CA7"/>
    <w:rsid w:val="00455B41"/>
    <w:rsid w:val="00455C42"/>
    <w:rsid w:val="00456371"/>
    <w:rsid w:val="0045762E"/>
    <w:rsid w:val="00457AD8"/>
    <w:rsid w:val="004600FC"/>
    <w:rsid w:val="004609B7"/>
    <w:rsid w:val="00461A50"/>
    <w:rsid w:val="00461C48"/>
    <w:rsid w:val="00461C92"/>
    <w:rsid w:val="00462106"/>
    <w:rsid w:val="004621A4"/>
    <w:rsid w:val="004631AF"/>
    <w:rsid w:val="004645AB"/>
    <w:rsid w:val="00465350"/>
    <w:rsid w:val="00466A4C"/>
    <w:rsid w:val="00466C7D"/>
    <w:rsid w:val="00467306"/>
    <w:rsid w:val="004673B8"/>
    <w:rsid w:val="004676C9"/>
    <w:rsid w:val="00467C30"/>
    <w:rsid w:val="004707A9"/>
    <w:rsid w:val="00470A63"/>
    <w:rsid w:val="00471538"/>
    <w:rsid w:val="00471F4F"/>
    <w:rsid w:val="00472466"/>
    <w:rsid w:val="004726EA"/>
    <w:rsid w:val="004741F4"/>
    <w:rsid w:val="0047430E"/>
    <w:rsid w:val="004743EC"/>
    <w:rsid w:val="00474B4C"/>
    <w:rsid w:val="00474F4B"/>
    <w:rsid w:val="00475B83"/>
    <w:rsid w:val="004768D2"/>
    <w:rsid w:val="00477D54"/>
    <w:rsid w:val="004808D4"/>
    <w:rsid w:val="00481A3A"/>
    <w:rsid w:val="00481F4C"/>
    <w:rsid w:val="00483A56"/>
    <w:rsid w:val="0048443A"/>
    <w:rsid w:val="00485AEF"/>
    <w:rsid w:val="00486436"/>
    <w:rsid w:val="004876F8"/>
    <w:rsid w:val="00490020"/>
    <w:rsid w:val="00490534"/>
    <w:rsid w:val="00490D05"/>
    <w:rsid w:val="00491577"/>
    <w:rsid w:val="00491B6A"/>
    <w:rsid w:val="004923DC"/>
    <w:rsid w:val="0049293F"/>
    <w:rsid w:val="004931F9"/>
    <w:rsid w:val="004935E2"/>
    <w:rsid w:val="00494A89"/>
    <w:rsid w:val="004950EF"/>
    <w:rsid w:val="0049563D"/>
    <w:rsid w:val="004A0166"/>
    <w:rsid w:val="004A0C5A"/>
    <w:rsid w:val="004A10B8"/>
    <w:rsid w:val="004A1227"/>
    <w:rsid w:val="004A2348"/>
    <w:rsid w:val="004A2902"/>
    <w:rsid w:val="004A2C30"/>
    <w:rsid w:val="004A3236"/>
    <w:rsid w:val="004A3D61"/>
    <w:rsid w:val="004A4773"/>
    <w:rsid w:val="004A5279"/>
    <w:rsid w:val="004A58C8"/>
    <w:rsid w:val="004A5CF5"/>
    <w:rsid w:val="004A61D2"/>
    <w:rsid w:val="004A6A37"/>
    <w:rsid w:val="004A7723"/>
    <w:rsid w:val="004A78FE"/>
    <w:rsid w:val="004A7E6D"/>
    <w:rsid w:val="004B0F1C"/>
    <w:rsid w:val="004B2211"/>
    <w:rsid w:val="004B3810"/>
    <w:rsid w:val="004B3EF5"/>
    <w:rsid w:val="004B4785"/>
    <w:rsid w:val="004B4FEA"/>
    <w:rsid w:val="004B6135"/>
    <w:rsid w:val="004B6E5A"/>
    <w:rsid w:val="004B75D8"/>
    <w:rsid w:val="004B76B1"/>
    <w:rsid w:val="004C021C"/>
    <w:rsid w:val="004C118F"/>
    <w:rsid w:val="004C1986"/>
    <w:rsid w:val="004C1FDD"/>
    <w:rsid w:val="004C2794"/>
    <w:rsid w:val="004C2A61"/>
    <w:rsid w:val="004C2EE5"/>
    <w:rsid w:val="004C2F8B"/>
    <w:rsid w:val="004C3BE6"/>
    <w:rsid w:val="004C3E26"/>
    <w:rsid w:val="004C53FC"/>
    <w:rsid w:val="004C57EF"/>
    <w:rsid w:val="004C58A9"/>
    <w:rsid w:val="004C5B79"/>
    <w:rsid w:val="004C7C14"/>
    <w:rsid w:val="004D08A2"/>
    <w:rsid w:val="004D0977"/>
    <w:rsid w:val="004D0BC7"/>
    <w:rsid w:val="004D10D1"/>
    <w:rsid w:val="004D1213"/>
    <w:rsid w:val="004D1ACB"/>
    <w:rsid w:val="004D1CCB"/>
    <w:rsid w:val="004D2B67"/>
    <w:rsid w:val="004D2FB8"/>
    <w:rsid w:val="004D44B4"/>
    <w:rsid w:val="004D48B0"/>
    <w:rsid w:val="004D5A32"/>
    <w:rsid w:val="004D7A91"/>
    <w:rsid w:val="004D7D2C"/>
    <w:rsid w:val="004E0F1F"/>
    <w:rsid w:val="004E152D"/>
    <w:rsid w:val="004E189A"/>
    <w:rsid w:val="004E1A47"/>
    <w:rsid w:val="004E594C"/>
    <w:rsid w:val="004E5D69"/>
    <w:rsid w:val="004E68FD"/>
    <w:rsid w:val="004E69C9"/>
    <w:rsid w:val="004E71AA"/>
    <w:rsid w:val="004E7740"/>
    <w:rsid w:val="004E7B40"/>
    <w:rsid w:val="004F096D"/>
    <w:rsid w:val="004F1C56"/>
    <w:rsid w:val="004F30B2"/>
    <w:rsid w:val="004F34CF"/>
    <w:rsid w:val="004F38FD"/>
    <w:rsid w:val="004F4200"/>
    <w:rsid w:val="004F42FA"/>
    <w:rsid w:val="004F4407"/>
    <w:rsid w:val="004F4EAD"/>
    <w:rsid w:val="004F5381"/>
    <w:rsid w:val="004F5C74"/>
    <w:rsid w:val="004F6C3F"/>
    <w:rsid w:val="004F7118"/>
    <w:rsid w:val="004F716D"/>
    <w:rsid w:val="005002CA"/>
    <w:rsid w:val="005006A8"/>
    <w:rsid w:val="0050085E"/>
    <w:rsid w:val="00500A83"/>
    <w:rsid w:val="005023EC"/>
    <w:rsid w:val="005025AA"/>
    <w:rsid w:val="005044D1"/>
    <w:rsid w:val="00504C38"/>
    <w:rsid w:val="005062A6"/>
    <w:rsid w:val="0050646A"/>
    <w:rsid w:val="00506C6C"/>
    <w:rsid w:val="00506E69"/>
    <w:rsid w:val="00507C99"/>
    <w:rsid w:val="00507F6C"/>
    <w:rsid w:val="005107A0"/>
    <w:rsid w:val="005107B1"/>
    <w:rsid w:val="00510B3D"/>
    <w:rsid w:val="00510DC5"/>
    <w:rsid w:val="00511016"/>
    <w:rsid w:val="00511302"/>
    <w:rsid w:val="00511CA5"/>
    <w:rsid w:val="005120D8"/>
    <w:rsid w:val="005122B8"/>
    <w:rsid w:val="00512CC2"/>
    <w:rsid w:val="005131AC"/>
    <w:rsid w:val="0051327C"/>
    <w:rsid w:val="00513D36"/>
    <w:rsid w:val="00514B31"/>
    <w:rsid w:val="00514F07"/>
    <w:rsid w:val="00517294"/>
    <w:rsid w:val="005178EF"/>
    <w:rsid w:val="00517EE2"/>
    <w:rsid w:val="00520CE8"/>
    <w:rsid w:val="00521183"/>
    <w:rsid w:val="005212A0"/>
    <w:rsid w:val="005212C5"/>
    <w:rsid w:val="00521409"/>
    <w:rsid w:val="00521D6D"/>
    <w:rsid w:val="00522585"/>
    <w:rsid w:val="005229AD"/>
    <w:rsid w:val="005238AC"/>
    <w:rsid w:val="005239B3"/>
    <w:rsid w:val="005239D0"/>
    <w:rsid w:val="00523E0C"/>
    <w:rsid w:val="0052482C"/>
    <w:rsid w:val="00524D55"/>
    <w:rsid w:val="0052528F"/>
    <w:rsid w:val="00526011"/>
    <w:rsid w:val="0052669C"/>
    <w:rsid w:val="00526932"/>
    <w:rsid w:val="005270FF"/>
    <w:rsid w:val="005274FE"/>
    <w:rsid w:val="005308D0"/>
    <w:rsid w:val="005308F3"/>
    <w:rsid w:val="005311CB"/>
    <w:rsid w:val="0053146D"/>
    <w:rsid w:val="0053198C"/>
    <w:rsid w:val="00531A87"/>
    <w:rsid w:val="00531C9A"/>
    <w:rsid w:val="00531E2D"/>
    <w:rsid w:val="00531F33"/>
    <w:rsid w:val="005320E3"/>
    <w:rsid w:val="005321B0"/>
    <w:rsid w:val="005333A4"/>
    <w:rsid w:val="00533469"/>
    <w:rsid w:val="00533A3A"/>
    <w:rsid w:val="00533BED"/>
    <w:rsid w:val="00535FBD"/>
    <w:rsid w:val="0053602D"/>
    <w:rsid w:val="005372D0"/>
    <w:rsid w:val="00537F9E"/>
    <w:rsid w:val="005401C3"/>
    <w:rsid w:val="00540659"/>
    <w:rsid w:val="00541801"/>
    <w:rsid w:val="00541A71"/>
    <w:rsid w:val="00541B70"/>
    <w:rsid w:val="00541F4A"/>
    <w:rsid w:val="00542F50"/>
    <w:rsid w:val="005431AB"/>
    <w:rsid w:val="0054320A"/>
    <w:rsid w:val="00543408"/>
    <w:rsid w:val="0054347B"/>
    <w:rsid w:val="00543BC1"/>
    <w:rsid w:val="00544843"/>
    <w:rsid w:val="00545F06"/>
    <w:rsid w:val="005462A2"/>
    <w:rsid w:val="0054688F"/>
    <w:rsid w:val="00550218"/>
    <w:rsid w:val="00550FC8"/>
    <w:rsid w:val="0055100B"/>
    <w:rsid w:val="005510A3"/>
    <w:rsid w:val="00551865"/>
    <w:rsid w:val="00551A39"/>
    <w:rsid w:val="005523EE"/>
    <w:rsid w:val="0055295D"/>
    <w:rsid w:val="00554150"/>
    <w:rsid w:val="005542FC"/>
    <w:rsid w:val="00554A0A"/>
    <w:rsid w:val="00556486"/>
    <w:rsid w:val="0055797C"/>
    <w:rsid w:val="005606B8"/>
    <w:rsid w:val="00560CDA"/>
    <w:rsid w:val="00561302"/>
    <w:rsid w:val="005616B1"/>
    <w:rsid w:val="00561DD4"/>
    <w:rsid w:val="005626EE"/>
    <w:rsid w:val="005634F5"/>
    <w:rsid w:val="00564065"/>
    <w:rsid w:val="005647E5"/>
    <w:rsid w:val="00564F48"/>
    <w:rsid w:val="00565AB9"/>
    <w:rsid w:val="00565FD7"/>
    <w:rsid w:val="005666B5"/>
    <w:rsid w:val="00566DE3"/>
    <w:rsid w:val="005673FD"/>
    <w:rsid w:val="00567DFA"/>
    <w:rsid w:val="0057022C"/>
    <w:rsid w:val="00570464"/>
    <w:rsid w:val="005715F1"/>
    <w:rsid w:val="00572328"/>
    <w:rsid w:val="00572A59"/>
    <w:rsid w:val="00573072"/>
    <w:rsid w:val="0057319B"/>
    <w:rsid w:val="005735AC"/>
    <w:rsid w:val="00573D3A"/>
    <w:rsid w:val="00574117"/>
    <w:rsid w:val="0057495A"/>
    <w:rsid w:val="00574994"/>
    <w:rsid w:val="00576AB9"/>
    <w:rsid w:val="005778B9"/>
    <w:rsid w:val="00577C8F"/>
    <w:rsid w:val="005807EA"/>
    <w:rsid w:val="0058101B"/>
    <w:rsid w:val="00581175"/>
    <w:rsid w:val="00581A8D"/>
    <w:rsid w:val="0058481A"/>
    <w:rsid w:val="0058481D"/>
    <w:rsid w:val="00584C50"/>
    <w:rsid w:val="00584E50"/>
    <w:rsid w:val="005866FA"/>
    <w:rsid w:val="00587166"/>
    <w:rsid w:val="00587242"/>
    <w:rsid w:val="00587F46"/>
    <w:rsid w:val="00590640"/>
    <w:rsid w:val="00590F8B"/>
    <w:rsid w:val="005917B0"/>
    <w:rsid w:val="00591B3F"/>
    <w:rsid w:val="00591F4C"/>
    <w:rsid w:val="00592683"/>
    <w:rsid w:val="00593850"/>
    <w:rsid w:val="005949A8"/>
    <w:rsid w:val="00594C1E"/>
    <w:rsid w:val="00595DAD"/>
    <w:rsid w:val="00595E28"/>
    <w:rsid w:val="00597CA6"/>
    <w:rsid w:val="00597E5C"/>
    <w:rsid w:val="005A0208"/>
    <w:rsid w:val="005A0A22"/>
    <w:rsid w:val="005A13C4"/>
    <w:rsid w:val="005A143D"/>
    <w:rsid w:val="005A146E"/>
    <w:rsid w:val="005A1476"/>
    <w:rsid w:val="005A2031"/>
    <w:rsid w:val="005A25C4"/>
    <w:rsid w:val="005A284C"/>
    <w:rsid w:val="005A2DE4"/>
    <w:rsid w:val="005A39DB"/>
    <w:rsid w:val="005A3F31"/>
    <w:rsid w:val="005A41B7"/>
    <w:rsid w:val="005A42CE"/>
    <w:rsid w:val="005A49E4"/>
    <w:rsid w:val="005A5D16"/>
    <w:rsid w:val="005A60AF"/>
    <w:rsid w:val="005A6364"/>
    <w:rsid w:val="005A73EF"/>
    <w:rsid w:val="005A78AA"/>
    <w:rsid w:val="005A79F0"/>
    <w:rsid w:val="005B0D9E"/>
    <w:rsid w:val="005B1085"/>
    <w:rsid w:val="005B1B4A"/>
    <w:rsid w:val="005B288A"/>
    <w:rsid w:val="005B2EB3"/>
    <w:rsid w:val="005B3AFF"/>
    <w:rsid w:val="005B502C"/>
    <w:rsid w:val="005B509B"/>
    <w:rsid w:val="005B54ED"/>
    <w:rsid w:val="005B6CAD"/>
    <w:rsid w:val="005B7117"/>
    <w:rsid w:val="005C00A4"/>
    <w:rsid w:val="005C0806"/>
    <w:rsid w:val="005C1608"/>
    <w:rsid w:val="005C1AE7"/>
    <w:rsid w:val="005C1BC3"/>
    <w:rsid w:val="005C33B3"/>
    <w:rsid w:val="005C3B2F"/>
    <w:rsid w:val="005C3D8A"/>
    <w:rsid w:val="005C3E6B"/>
    <w:rsid w:val="005C40DC"/>
    <w:rsid w:val="005C6378"/>
    <w:rsid w:val="005C64FF"/>
    <w:rsid w:val="005C6B3B"/>
    <w:rsid w:val="005C6D16"/>
    <w:rsid w:val="005C70CF"/>
    <w:rsid w:val="005D010F"/>
    <w:rsid w:val="005D1927"/>
    <w:rsid w:val="005D1B9E"/>
    <w:rsid w:val="005D1C94"/>
    <w:rsid w:val="005D1F10"/>
    <w:rsid w:val="005D2A96"/>
    <w:rsid w:val="005D2CAD"/>
    <w:rsid w:val="005D2E30"/>
    <w:rsid w:val="005D3751"/>
    <w:rsid w:val="005D37F8"/>
    <w:rsid w:val="005D45F2"/>
    <w:rsid w:val="005D480F"/>
    <w:rsid w:val="005D4B86"/>
    <w:rsid w:val="005D4DBA"/>
    <w:rsid w:val="005D5B78"/>
    <w:rsid w:val="005D6F40"/>
    <w:rsid w:val="005E100D"/>
    <w:rsid w:val="005E1408"/>
    <w:rsid w:val="005E1E38"/>
    <w:rsid w:val="005E1EFF"/>
    <w:rsid w:val="005E1FD6"/>
    <w:rsid w:val="005E22C7"/>
    <w:rsid w:val="005E2F6B"/>
    <w:rsid w:val="005E39E0"/>
    <w:rsid w:val="005E4653"/>
    <w:rsid w:val="005E534D"/>
    <w:rsid w:val="005E631A"/>
    <w:rsid w:val="005E6441"/>
    <w:rsid w:val="005E65A0"/>
    <w:rsid w:val="005E67EA"/>
    <w:rsid w:val="005E6B89"/>
    <w:rsid w:val="005E700B"/>
    <w:rsid w:val="005E70C6"/>
    <w:rsid w:val="005E7230"/>
    <w:rsid w:val="005F0A83"/>
    <w:rsid w:val="005F0D2B"/>
    <w:rsid w:val="005F0D87"/>
    <w:rsid w:val="005F10CF"/>
    <w:rsid w:val="005F1552"/>
    <w:rsid w:val="005F16B8"/>
    <w:rsid w:val="005F1736"/>
    <w:rsid w:val="005F1945"/>
    <w:rsid w:val="005F1C71"/>
    <w:rsid w:val="005F1C72"/>
    <w:rsid w:val="005F1FA9"/>
    <w:rsid w:val="005F23D6"/>
    <w:rsid w:val="005F334B"/>
    <w:rsid w:val="005F3A05"/>
    <w:rsid w:val="005F42DF"/>
    <w:rsid w:val="005F47E8"/>
    <w:rsid w:val="005F5967"/>
    <w:rsid w:val="005F636D"/>
    <w:rsid w:val="005F6781"/>
    <w:rsid w:val="005F729C"/>
    <w:rsid w:val="005F72BE"/>
    <w:rsid w:val="00600027"/>
    <w:rsid w:val="0060016E"/>
    <w:rsid w:val="006010B1"/>
    <w:rsid w:val="00601364"/>
    <w:rsid w:val="00602917"/>
    <w:rsid w:val="00603485"/>
    <w:rsid w:val="006035A5"/>
    <w:rsid w:val="00603B31"/>
    <w:rsid w:val="00603FAB"/>
    <w:rsid w:val="00604C04"/>
    <w:rsid w:val="00605342"/>
    <w:rsid w:val="00605AF2"/>
    <w:rsid w:val="006072D8"/>
    <w:rsid w:val="006074B9"/>
    <w:rsid w:val="00607AA6"/>
    <w:rsid w:val="00611A7F"/>
    <w:rsid w:val="00612403"/>
    <w:rsid w:val="00612B53"/>
    <w:rsid w:val="00612D65"/>
    <w:rsid w:val="00614031"/>
    <w:rsid w:val="006148B6"/>
    <w:rsid w:val="00615C45"/>
    <w:rsid w:val="006164D3"/>
    <w:rsid w:val="00616696"/>
    <w:rsid w:val="00616752"/>
    <w:rsid w:val="0062033B"/>
    <w:rsid w:val="00620B2D"/>
    <w:rsid w:val="00621586"/>
    <w:rsid w:val="0062372A"/>
    <w:rsid w:val="00624488"/>
    <w:rsid w:val="00625CF8"/>
    <w:rsid w:val="00626743"/>
    <w:rsid w:val="006271DF"/>
    <w:rsid w:val="00627832"/>
    <w:rsid w:val="006304A9"/>
    <w:rsid w:val="00630CD1"/>
    <w:rsid w:val="00630F2C"/>
    <w:rsid w:val="00631099"/>
    <w:rsid w:val="006314B4"/>
    <w:rsid w:val="0063171F"/>
    <w:rsid w:val="006324BD"/>
    <w:rsid w:val="00633DBD"/>
    <w:rsid w:val="006364CF"/>
    <w:rsid w:val="00636565"/>
    <w:rsid w:val="00636ABB"/>
    <w:rsid w:val="00636E55"/>
    <w:rsid w:val="00637F53"/>
    <w:rsid w:val="0064055B"/>
    <w:rsid w:val="0064140D"/>
    <w:rsid w:val="00642390"/>
    <w:rsid w:val="00643740"/>
    <w:rsid w:val="00644B1E"/>
    <w:rsid w:val="00644B4B"/>
    <w:rsid w:val="0064781D"/>
    <w:rsid w:val="00647F1F"/>
    <w:rsid w:val="006500F5"/>
    <w:rsid w:val="00650404"/>
    <w:rsid w:val="006513DC"/>
    <w:rsid w:val="00652111"/>
    <w:rsid w:val="00652B91"/>
    <w:rsid w:val="00654331"/>
    <w:rsid w:val="006543C9"/>
    <w:rsid w:val="0065488E"/>
    <w:rsid w:val="00654EE2"/>
    <w:rsid w:val="00655932"/>
    <w:rsid w:val="00656732"/>
    <w:rsid w:val="00656D8C"/>
    <w:rsid w:val="00657156"/>
    <w:rsid w:val="00657263"/>
    <w:rsid w:val="00657F19"/>
    <w:rsid w:val="0066056B"/>
    <w:rsid w:val="00660947"/>
    <w:rsid w:val="00660A59"/>
    <w:rsid w:val="00660DC6"/>
    <w:rsid w:val="00660EBE"/>
    <w:rsid w:val="006614DD"/>
    <w:rsid w:val="006630D7"/>
    <w:rsid w:val="006632A9"/>
    <w:rsid w:val="0066416E"/>
    <w:rsid w:val="00664625"/>
    <w:rsid w:val="00664821"/>
    <w:rsid w:val="0066506E"/>
    <w:rsid w:val="00665429"/>
    <w:rsid w:val="00665947"/>
    <w:rsid w:val="00666327"/>
    <w:rsid w:val="00666AE6"/>
    <w:rsid w:val="00667697"/>
    <w:rsid w:val="006676D5"/>
    <w:rsid w:val="00671498"/>
    <w:rsid w:val="00673304"/>
    <w:rsid w:val="006737DF"/>
    <w:rsid w:val="00675342"/>
    <w:rsid w:val="006759EE"/>
    <w:rsid w:val="00676673"/>
    <w:rsid w:val="00676BA7"/>
    <w:rsid w:val="00677FB8"/>
    <w:rsid w:val="006804B8"/>
    <w:rsid w:val="006807F8"/>
    <w:rsid w:val="00680B0F"/>
    <w:rsid w:val="00680FCA"/>
    <w:rsid w:val="00681805"/>
    <w:rsid w:val="00681DE5"/>
    <w:rsid w:val="00681E94"/>
    <w:rsid w:val="006833D9"/>
    <w:rsid w:val="00683EAC"/>
    <w:rsid w:val="0068493C"/>
    <w:rsid w:val="0068526D"/>
    <w:rsid w:val="00685DD3"/>
    <w:rsid w:val="00686639"/>
    <w:rsid w:val="00687F93"/>
    <w:rsid w:val="00692545"/>
    <w:rsid w:val="006931ED"/>
    <w:rsid w:val="00693971"/>
    <w:rsid w:val="00694C39"/>
    <w:rsid w:val="00696A0F"/>
    <w:rsid w:val="006978CC"/>
    <w:rsid w:val="006A0073"/>
    <w:rsid w:val="006A0A76"/>
    <w:rsid w:val="006A22FC"/>
    <w:rsid w:val="006A24DA"/>
    <w:rsid w:val="006A2779"/>
    <w:rsid w:val="006A497B"/>
    <w:rsid w:val="006A50B3"/>
    <w:rsid w:val="006A5A15"/>
    <w:rsid w:val="006A5AE8"/>
    <w:rsid w:val="006A5C00"/>
    <w:rsid w:val="006A68B5"/>
    <w:rsid w:val="006A6A24"/>
    <w:rsid w:val="006A6B8C"/>
    <w:rsid w:val="006A6CEB"/>
    <w:rsid w:val="006A72AC"/>
    <w:rsid w:val="006B0161"/>
    <w:rsid w:val="006B0211"/>
    <w:rsid w:val="006B0793"/>
    <w:rsid w:val="006B0C68"/>
    <w:rsid w:val="006B14EE"/>
    <w:rsid w:val="006B21FA"/>
    <w:rsid w:val="006B2328"/>
    <w:rsid w:val="006B23A2"/>
    <w:rsid w:val="006B23DE"/>
    <w:rsid w:val="006B39A3"/>
    <w:rsid w:val="006B44A6"/>
    <w:rsid w:val="006B4C77"/>
    <w:rsid w:val="006B5300"/>
    <w:rsid w:val="006B54C8"/>
    <w:rsid w:val="006B5666"/>
    <w:rsid w:val="006B7111"/>
    <w:rsid w:val="006C0437"/>
    <w:rsid w:val="006C106A"/>
    <w:rsid w:val="006C1695"/>
    <w:rsid w:val="006C174A"/>
    <w:rsid w:val="006C1FCE"/>
    <w:rsid w:val="006C3916"/>
    <w:rsid w:val="006C5BF9"/>
    <w:rsid w:val="006C5C3E"/>
    <w:rsid w:val="006C6130"/>
    <w:rsid w:val="006D0339"/>
    <w:rsid w:val="006D10CB"/>
    <w:rsid w:val="006D276D"/>
    <w:rsid w:val="006D28AA"/>
    <w:rsid w:val="006D313A"/>
    <w:rsid w:val="006D3337"/>
    <w:rsid w:val="006D42BC"/>
    <w:rsid w:val="006D461D"/>
    <w:rsid w:val="006D523F"/>
    <w:rsid w:val="006D584C"/>
    <w:rsid w:val="006D5CB0"/>
    <w:rsid w:val="006D76D5"/>
    <w:rsid w:val="006D7944"/>
    <w:rsid w:val="006D7FB4"/>
    <w:rsid w:val="006E1632"/>
    <w:rsid w:val="006E1B14"/>
    <w:rsid w:val="006E217D"/>
    <w:rsid w:val="006E3419"/>
    <w:rsid w:val="006E3A8B"/>
    <w:rsid w:val="006E3FAA"/>
    <w:rsid w:val="006E4D4A"/>
    <w:rsid w:val="006E5F48"/>
    <w:rsid w:val="006E6398"/>
    <w:rsid w:val="006E7475"/>
    <w:rsid w:val="006F02DB"/>
    <w:rsid w:val="006F0DBF"/>
    <w:rsid w:val="006F19A2"/>
    <w:rsid w:val="006F1E0A"/>
    <w:rsid w:val="006F209C"/>
    <w:rsid w:val="006F30A5"/>
    <w:rsid w:val="006F4552"/>
    <w:rsid w:val="006F464D"/>
    <w:rsid w:val="006F4DA2"/>
    <w:rsid w:val="006F5356"/>
    <w:rsid w:val="006F551D"/>
    <w:rsid w:val="006F678D"/>
    <w:rsid w:val="006F682F"/>
    <w:rsid w:val="006F6E66"/>
    <w:rsid w:val="006F769F"/>
    <w:rsid w:val="006F7E6C"/>
    <w:rsid w:val="00701054"/>
    <w:rsid w:val="007011C1"/>
    <w:rsid w:val="00701601"/>
    <w:rsid w:val="007017EE"/>
    <w:rsid w:val="00701FB8"/>
    <w:rsid w:val="007024BA"/>
    <w:rsid w:val="007034E5"/>
    <w:rsid w:val="0070388F"/>
    <w:rsid w:val="00704142"/>
    <w:rsid w:val="00704736"/>
    <w:rsid w:val="0070487B"/>
    <w:rsid w:val="00704ACB"/>
    <w:rsid w:val="007057B2"/>
    <w:rsid w:val="00707AE1"/>
    <w:rsid w:val="00707F55"/>
    <w:rsid w:val="00710452"/>
    <w:rsid w:val="00710721"/>
    <w:rsid w:val="00710D4C"/>
    <w:rsid w:val="00712D65"/>
    <w:rsid w:val="00712E3E"/>
    <w:rsid w:val="007132C9"/>
    <w:rsid w:val="007144E4"/>
    <w:rsid w:val="00714983"/>
    <w:rsid w:val="00714F0F"/>
    <w:rsid w:val="00715D13"/>
    <w:rsid w:val="00716B0C"/>
    <w:rsid w:val="00717979"/>
    <w:rsid w:val="00717EF9"/>
    <w:rsid w:val="00721425"/>
    <w:rsid w:val="00721C05"/>
    <w:rsid w:val="0072219E"/>
    <w:rsid w:val="0072250D"/>
    <w:rsid w:val="007225CB"/>
    <w:rsid w:val="00722EA0"/>
    <w:rsid w:val="0072350B"/>
    <w:rsid w:val="00723BEE"/>
    <w:rsid w:val="00723C75"/>
    <w:rsid w:val="00724B6D"/>
    <w:rsid w:val="00725609"/>
    <w:rsid w:val="00725AD9"/>
    <w:rsid w:val="00725DCC"/>
    <w:rsid w:val="00726420"/>
    <w:rsid w:val="00727591"/>
    <w:rsid w:val="00732CAF"/>
    <w:rsid w:val="0073314F"/>
    <w:rsid w:val="00733BAD"/>
    <w:rsid w:val="00733D98"/>
    <w:rsid w:val="00734441"/>
    <w:rsid w:val="00734A32"/>
    <w:rsid w:val="0073637A"/>
    <w:rsid w:val="00736B3B"/>
    <w:rsid w:val="007372C2"/>
    <w:rsid w:val="00737ED7"/>
    <w:rsid w:val="007401D5"/>
    <w:rsid w:val="0074043F"/>
    <w:rsid w:val="0074050F"/>
    <w:rsid w:val="00740E27"/>
    <w:rsid w:val="0074134E"/>
    <w:rsid w:val="007418B3"/>
    <w:rsid w:val="007427D8"/>
    <w:rsid w:val="00742AAC"/>
    <w:rsid w:val="00742B92"/>
    <w:rsid w:val="00742DC4"/>
    <w:rsid w:val="0074309B"/>
    <w:rsid w:val="00743265"/>
    <w:rsid w:val="00743EBA"/>
    <w:rsid w:val="007448CE"/>
    <w:rsid w:val="00744986"/>
    <w:rsid w:val="00744BDB"/>
    <w:rsid w:val="0074768A"/>
    <w:rsid w:val="0074786B"/>
    <w:rsid w:val="00747AF4"/>
    <w:rsid w:val="0075023A"/>
    <w:rsid w:val="0075073F"/>
    <w:rsid w:val="00753008"/>
    <w:rsid w:val="00754152"/>
    <w:rsid w:val="00755518"/>
    <w:rsid w:val="00756116"/>
    <w:rsid w:val="007570ED"/>
    <w:rsid w:val="00760C1C"/>
    <w:rsid w:val="00762D12"/>
    <w:rsid w:val="00762D29"/>
    <w:rsid w:val="00763960"/>
    <w:rsid w:val="00764118"/>
    <w:rsid w:val="007642C7"/>
    <w:rsid w:val="0076465A"/>
    <w:rsid w:val="00764AAC"/>
    <w:rsid w:val="00764B44"/>
    <w:rsid w:val="00764C5C"/>
    <w:rsid w:val="00764EA7"/>
    <w:rsid w:val="007655A0"/>
    <w:rsid w:val="0076592A"/>
    <w:rsid w:val="00765E6A"/>
    <w:rsid w:val="00766C3F"/>
    <w:rsid w:val="00766CB9"/>
    <w:rsid w:val="007670B1"/>
    <w:rsid w:val="0076756F"/>
    <w:rsid w:val="00767B6C"/>
    <w:rsid w:val="00767F7A"/>
    <w:rsid w:val="0077094C"/>
    <w:rsid w:val="00770CCA"/>
    <w:rsid w:val="00771BB8"/>
    <w:rsid w:val="00771FC5"/>
    <w:rsid w:val="00772BBD"/>
    <w:rsid w:val="00772D86"/>
    <w:rsid w:val="00774F69"/>
    <w:rsid w:val="007753CE"/>
    <w:rsid w:val="00775909"/>
    <w:rsid w:val="00776326"/>
    <w:rsid w:val="00776DC2"/>
    <w:rsid w:val="00777135"/>
    <w:rsid w:val="0077766B"/>
    <w:rsid w:val="00780212"/>
    <w:rsid w:val="00781239"/>
    <w:rsid w:val="0078163A"/>
    <w:rsid w:val="00782787"/>
    <w:rsid w:val="00784481"/>
    <w:rsid w:val="00784F86"/>
    <w:rsid w:val="00785330"/>
    <w:rsid w:val="00785BAB"/>
    <w:rsid w:val="007866C5"/>
    <w:rsid w:val="00786CC6"/>
    <w:rsid w:val="00786E4C"/>
    <w:rsid w:val="0078742C"/>
    <w:rsid w:val="0078763E"/>
    <w:rsid w:val="00787AD3"/>
    <w:rsid w:val="007903DC"/>
    <w:rsid w:val="007908E0"/>
    <w:rsid w:val="00790A9B"/>
    <w:rsid w:val="00790C40"/>
    <w:rsid w:val="00790E9B"/>
    <w:rsid w:val="00791815"/>
    <w:rsid w:val="00791820"/>
    <w:rsid w:val="007925F0"/>
    <w:rsid w:val="0079263E"/>
    <w:rsid w:val="0079361B"/>
    <w:rsid w:val="00793C76"/>
    <w:rsid w:val="0079400F"/>
    <w:rsid w:val="007942AA"/>
    <w:rsid w:val="007942E5"/>
    <w:rsid w:val="007947EF"/>
    <w:rsid w:val="00794F7C"/>
    <w:rsid w:val="0079573A"/>
    <w:rsid w:val="0079654A"/>
    <w:rsid w:val="007965CB"/>
    <w:rsid w:val="00796B37"/>
    <w:rsid w:val="00796C80"/>
    <w:rsid w:val="0079794D"/>
    <w:rsid w:val="007A0449"/>
    <w:rsid w:val="007A073C"/>
    <w:rsid w:val="007A123B"/>
    <w:rsid w:val="007A15A5"/>
    <w:rsid w:val="007A2ECF"/>
    <w:rsid w:val="007A3119"/>
    <w:rsid w:val="007A43D1"/>
    <w:rsid w:val="007A47C3"/>
    <w:rsid w:val="007A4981"/>
    <w:rsid w:val="007A5355"/>
    <w:rsid w:val="007A603B"/>
    <w:rsid w:val="007A7148"/>
    <w:rsid w:val="007A728F"/>
    <w:rsid w:val="007A7DEB"/>
    <w:rsid w:val="007B0CFE"/>
    <w:rsid w:val="007B2813"/>
    <w:rsid w:val="007B370E"/>
    <w:rsid w:val="007B3959"/>
    <w:rsid w:val="007B3B68"/>
    <w:rsid w:val="007B4826"/>
    <w:rsid w:val="007B4E39"/>
    <w:rsid w:val="007B5250"/>
    <w:rsid w:val="007B56F9"/>
    <w:rsid w:val="007B58E8"/>
    <w:rsid w:val="007B649C"/>
    <w:rsid w:val="007B6EA5"/>
    <w:rsid w:val="007B724B"/>
    <w:rsid w:val="007B7C04"/>
    <w:rsid w:val="007C05C4"/>
    <w:rsid w:val="007C095E"/>
    <w:rsid w:val="007C0A2C"/>
    <w:rsid w:val="007C1D05"/>
    <w:rsid w:val="007C2A7A"/>
    <w:rsid w:val="007C4FA1"/>
    <w:rsid w:val="007C527A"/>
    <w:rsid w:val="007C5E21"/>
    <w:rsid w:val="007C6076"/>
    <w:rsid w:val="007C7252"/>
    <w:rsid w:val="007C7584"/>
    <w:rsid w:val="007C7859"/>
    <w:rsid w:val="007C7BDC"/>
    <w:rsid w:val="007D0C82"/>
    <w:rsid w:val="007D0FBE"/>
    <w:rsid w:val="007D106B"/>
    <w:rsid w:val="007D1390"/>
    <w:rsid w:val="007D147D"/>
    <w:rsid w:val="007D33B0"/>
    <w:rsid w:val="007D3402"/>
    <w:rsid w:val="007D4318"/>
    <w:rsid w:val="007D47A0"/>
    <w:rsid w:val="007D4FFF"/>
    <w:rsid w:val="007D522C"/>
    <w:rsid w:val="007D52A1"/>
    <w:rsid w:val="007D53AC"/>
    <w:rsid w:val="007D676E"/>
    <w:rsid w:val="007D68B8"/>
    <w:rsid w:val="007D6F0E"/>
    <w:rsid w:val="007D7753"/>
    <w:rsid w:val="007D7B61"/>
    <w:rsid w:val="007E147B"/>
    <w:rsid w:val="007E2458"/>
    <w:rsid w:val="007E2F34"/>
    <w:rsid w:val="007E36D2"/>
    <w:rsid w:val="007E38A3"/>
    <w:rsid w:val="007E4741"/>
    <w:rsid w:val="007E55AA"/>
    <w:rsid w:val="007E5B2B"/>
    <w:rsid w:val="007E6347"/>
    <w:rsid w:val="007E6757"/>
    <w:rsid w:val="007E69A1"/>
    <w:rsid w:val="007E6ECF"/>
    <w:rsid w:val="007E70FF"/>
    <w:rsid w:val="007E775A"/>
    <w:rsid w:val="007F0D15"/>
    <w:rsid w:val="007F0E9A"/>
    <w:rsid w:val="007F108A"/>
    <w:rsid w:val="007F26F2"/>
    <w:rsid w:val="007F27B1"/>
    <w:rsid w:val="007F2EC3"/>
    <w:rsid w:val="007F345F"/>
    <w:rsid w:val="007F380A"/>
    <w:rsid w:val="007F50B9"/>
    <w:rsid w:val="007F55CD"/>
    <w:rsid w:val="007F5D93"/>
    <w:rsid w:val="007F6728"/>
    <w:rsid w:val="007F6CC2"/>
    <w:rsid w:val="00800C06"/>
    <w:rsid w:val="00800E4D"/>
    <w:rsid w:val="008016BB"/>
    <w:rsid w:val="00801799"/>
    <w:rsid w:val="00802011"/>
    <w:rsid w:val="008032F3"/>
    <w:rsid w:val="00803B7F"/>
    <w:rsid w:val="0080453F"/>
    <w:rsid w:val="00804B0B"/>
    <w:rsid w:val="0080502D"/>
    <w:rsid w:val="00805AFE"/>
    <w:rsid w:val="00805F7E"/>
    <w:rsid w:val="008063EA"/>
    <w:rsid w:val="00807DC5"/>
    <w:rsid w:val="008109C6"/>
    <w:rsid w:val="008111F5"/>
    <w:rsid w:val="0081148D"/>
    <w:rsid w:val="00812728"/>
    <w:rsid w:val="00812BF8"/>
    <w:rsid w:val="00812C3A"/>
    <w:rsid w:val="0081398B"/>
    <w:rsid w:val="0081451C"/>
    <w:rsid w:val="00814BBE"/>
    <w:rsid w:val="0081542D"/>
    <w:rsid w:val="008155FF"/>
    <w:rsid w:val="00815B64"/>
    <w:rsid w:val="00815D86"/>
    <w:rsid w:val="00817E7C"/>
    <w:rsid w:val="008207F1"/>
    <w:rsid w:val="00821A9D"/>
    <w:rsid w:val="00821E0D"/>
    <w:rsid w:val="0082489D"/>
    <w:rsid w:val="00824F60"/>
    <w:rsid w:val="00825421"/>
    <w:rsid w:val="00826030"/>
    <w:rsid w:val="00826474"/>
    <w:rsid w:val="008264C3"/>
    <w:rsid w:val="00826DAF"/>
    <w:rsid w:val="00826F79"/>
    <w:rsid w:val="008270F9"/>
    <w:rsid w:val="008275D6"/>
    <w:rsid w:val="008276E1"/>
    <w:rsid w:val="008300AE"/>
    <w:rsid w:val="00831902"/>
    <w:rsid w:val="00831A54"/>
    <w:rsid w:val="00832B4C"/>
    <w:rsid w:val="008341D9"/>
    <w:rsid w:val="008354F8"/>
    <w:rsid w:val="00835C4F"/>
    <w:rsid w:val="00835F7F"/>
    <w:rsid w:val="00836BBB"/>
    <w:rsid w:val="00836E25"/>
    <w:rsid w:val="00840258"/>
    <w:rsid w:val="00840A1C"/>
    <w:rsid w:val="008411FF"/>
    <w:rsid w:val="00841824"/>
    <w:rsid w:val="008433C0"/>
    <w:rsid w:val="008440E5"/>
    <w:rsid w:val="0084540B"/>
    <w:rsid w:val="00846529"/>
    <w:rsid w:val="00846533"/>
    <w:rsid w:val="00847033"/>
    <w:rsid w:val="00847103"/>
    <w:rsid w:val="0085071B"/>
    <w:rsid w:val="008508CA"/>
    <w:rsid w:val="00850A69"/>
    <w:rsid w:val="00850AA1"/>
    <w:rsid w:val="00850F02"/>
    <w:rsid w:val="008514EC"/>
    <w:rsid w:val="00851978"/>
    <w:rsid w:val="00852430"/>
    <w:rsid w:val="00852E7C"/>
    <w:rsid w:val="00853AD3"/>
    <w:rsid w:val="008556EE"/>
    <w:rsid w:val="008558F0"/>
    <w:rsid w:val="008563EB"/>
    <w:rsid w:val="0085658B"/>
    <w:rsid w:val="0085681B"/>
    <w:rsid w:val="00856D37"/>
    <w:rsid w:val="00856EC6"/>
    <w:rsid w:val="00857A66"/>
    <w:rsid w:val="00860276"/>
    <w:rsid w:val="00860305"/>
    <w:rsid w:val="00860AEA"/>
    <w:rsid w:val="00860F1A"/>
    <w:rsid w:val="00863B36"/>
    <w:rsid w:val="0086415F"/>
    <w:rsid w:val="008648B5"/>
    <w:rsid w:val="00865200"/>
    <w:rsid w:val="00867190"/>
    <w:rsid w:val="008674DF"/>
    <w:rsid w:val="00871208"/>
    <w:rsid w:val="00871E85"/>
    <w:rsid w:val="00872399"/>
    <w:rsid w:val="00872AE7"/>
    <w:rsid w:val="00873AC1"/>
    <w:rsid w:val="00873BB2"/>
    <w:rsid w:val="00873CE7"/>
    <w:rsid w:val="00874070"/>
    <w:rsid w:val="008745BF"/>
    <w:rsid w:val="00874E88"/>
    <w:rsid w:val="00875B9A"/>
    <w:rsid w:val="0087768F"/>
    <w:rsid w:val="00880809"/>
    <w:rsid w:val="00881281"/>
    <w:rsid w:val="008816A2"/>
    <w:rsid w:val="008818A6"/>
    <w:rsid w:val="00882486"/>
    <w:rsid w:val="00882542"/>
    <w:rsid w:val="00882C06"/>
    <w:rsid w:val="00882ED2"/>
    <w:rsid w:val="0088361C"/>
    <w:rsid w:val="00883655"/>
    <w:rsid w:val="008848C3"/>
    <w:rsid w:val="00885EFA"/>
    <w:rsid w:val="00886BC2"/>
    <w:rsid w:val="00886E62"/>
    <w:rsid w:val="00887499"/>
    <w:rsid w:val="00890C35"/>
    <w:rsid w:val="00892C21"/>
    <w:rsid w:val="00893B66"/>
    <w:rsid w:val="00893CCB"/>
    <w:rsid w:val="008940EB"/>
    <w:rsid w:val="00894C01"/>
    <w:rsid w:val="00894E3C"/>
    <w:rsid w:val="008951E2"/>
    <w:rsid w:val="00896712"/>
    <w:rsid w:val="00896F0E"/>
    <w:rsid w:val="008A01FB"/>
    <w:rsid w:val="008A1641"/>
    <w:rsid w:val="008A1D1B"/>
    <w:rsid w:val="008A2146"/>
    <w:rsid w:val="008A22AD"/>
    <w:rsid w:val="008A293A"/>
    <w:rsid w:val="008A4243"/>
    <w:rsid w:val="008A482D"/>
    <w:rsid w:val="008A50E4"/>
    <w:rsid w:val="008A60C7"/>
    <w:rsid w:val="008A63BD"/>
    <w:rsid w:val="008A6FDD"/>
    <w:rsid w:val="008B0235"/>
    <w:rsid w:val="008B03FC"/>
    <w:rsid w:val="008B1978"/>
    <w:rsid w:val="008B1A9F"/>
    <w:rsid w:val="008B387F"/>
    <w:rsid w:val="008B4982"/>
    <w:rsid w:val="008B5EC8"/>
    <w:rsid w:val="008B6B4F"/>
    <w:rsid w:val="008B6D29"/>
    <w:rsid w:val="008B742E"/>
    <w:rsid w:val="008B785A"/>
    <w:rsid w:val="008B7976"/>
    <w:rsid w:val="008C0DC3"/>
    <w:rsid w:val="008C18D6"/>
    <w:rsid w:val="008C3086"/>
    <w:rsid w:val="008C3D96"/>
    <w:rsid w:val="008C540B"/>
    <w:rsid w:val="008C5E68"/>
    <w:rsid w:val="008C60C6"/>
    <w:rsid w:val="008D0B78"/>
    <w:rsid w:val="008D1162"/>
    <w:rsid w:val="008D22A5"/>
    <w:rsid w:val="008D2CD9"/>
    <w:rsid w:val="008D38E0"/>
    <w:rsid w:val="008D3BAF"/>
    <w:rsid w:val="008D461E"/>
    <w:rsid w:val="008D5989"/>
    <w:rsid w:val="008D5CA0"/>
    <w:rsid w:val="008D64A7"/>
    <w:rsid w:val="008D757E"/>
    <w:rsid w:val="008D7641"/>
    <w:rsid w:val="008D787E"/>
    <w:rsid w:val="008D7AE9"/>
    <w:rsid w:val="008E04DD"/>
    <w:rsid w:val="008E1B39"/>
    <w:rsid w:val="008E1CD1"/>
    <w:rsid w:val="008E3145"/>
    <w:rsid w:val="008E3644"/>
    <w:rsid w:val="008E36BD"/>
    <w:rsid w:val="008E379E"/>
    <w:rsid w:val="008E4579"/>
    <w:rsid w:val="008E67DC"/>
    <w:rsid w:val="008E6860"/>
    <w:rsid w:val="008E6E44"/>
    <w:rsid w:val="008E74A3"/>
    <w:rsid w:val="008E7AAA"/>
    <w:rsid w:val="008E7D2F"/>
    <w:rsid w:val="008F0282"/>
    <w:rsid w:val="008F091B"/>
    <w:rsid w:val="008F0BE1"/>
    <w:rsid w:val="008F1BB4"/>
    <w:rsid w:val="008F1E0A"/>
    <w:rsid w:val="008F1E57"/>
    <w:rsid w:val="008F3006"/>
    <w:rsid w:val="008F35FA"/>
    <w:rsid w:val="008F4987"/>
    <w:rsid w:val="008F4E4D"/>
    <w:rsid w:val="008F51EF"/>
    <w:rsid w:val="008F5305"/>
    <w:rsid w:val="008F57D9"/>
    <w:rsid w:val="008F6778"/>
    <w:rsid w:val="008F6C52"/>
    <w:rsid w:val="008F7E57"/>
    <w:rsid w:val="0090038D"/>
    <w:rsid w:val="009018D3"/>
    <w:rsid w:val="00901B57"/>
    <w:rsid w:val="0090251F"/>
    <w:rsid w:val="00904B32"/>
    <w:rsid w:val="009055FA"/>
    <w:rsid w:val="00905939"/>
    <w:rsid w:val="00907040"/>
    <w:rsid w:val="0091061C"/>
    <w:rsid w:val="00911DC7"/>
    <w:rsid w:val="0091230D"/>
    <w:rsid w:val="00912E76"/>
    <w:rsid w:val="00912F11"/>
    <w:rsid w:val="00915203"/>
    <w:rsid w:val="00915541"/>
    <w:rsid w:val="0091583A"/>
    <w:rsid w:val="0091587F"/>
    <w:rsid w:val="00915A8D"/>
    <w:rsid w:val="00916453"/>
    <w:rsid w:val="00916BEA"/>
    <w:rsid w:val="009170F6"/>
    <w:rsid w:val="009174B2"/>
    <w:rsid w:val="00917740"/>
    <w:rsid w:val="0092087C"/>
    <w:rsid w:val="00920D59"/>
    <w:rsid w:val="00920DF8"/>
    <w:rsid w:val="00921863"/>
    <w:rsid w:val="00921888"/>
    <w:rsid w:val="00922250"/>
    <w:rsid w:val="009227BE"/>
    <w:rsid w:val="00922C6D"/>
    <w:rsid w:val="00924973"/>
    <w:rsid w:val="00924D70"/>
    <w:rsid w:val="00924F02"/>
    <w:rsid w:val="0092669E"/>
    <w:rsid w:val="00926A70"/>
    <w:rsid w:val="00931AB0"/>
    <w:rsid w:val="00931F5E"/>
    <w:rsid w:val="0093262A"/>
    <w:rsid w:val="00933D40"/>
    <w:rsid w:val="00934D51"/>
    <w:rsid w:val="00935354"/>
    <w:rsid w:val="009356D7"/>
    <w:rsid w:val="0093632F"/>
    <w:rsid w:val="00936621"/>
    <w:rsid w:val="009366DD"/>
    <w:rsid w:val="00936CBA"/>
    <w:rsid w:val="00940F0D"/>
    <w:rsid w:val="009414F5"/>
    <w:rsid w:val="009426A9"/>
    <w:rsid w:val="00942FB0"/>
    <w:rsid w:val="009439D9"/>
    <w:rsid w:val="00944A51"/>
    <w:rsid w:val="00944E96"/>
    <w:rsid w:val="0094513E"/>
    <w:rsid w:val="00945B41"/>
    <w:rsid w:val="00945F7F"/>
    <w:rsid w:val="0094642F"/>
    <w:rsid w:val="009464BA"/>
    <w:rsid w:val="009464E0"/>
    <w:rsid w:val="009468C9"/>
    <w:rsid w:val="0094710F"/>
    <w:rsid w:val="00947687"/>
    <w:rsid w:val="009504F2"/>
    <w:rsid w:val="00950FAB"/>
    <w:rsid w:val="0095330A"/>
    <w:rsid w:val="0095375A"/>
    <w:rsid w:val="00953DBF"/>
    <w:rsid w:val="00954860"/>
    <w:rsid w:val="009548E9"/>
    <w:rsid w:val="009556BE"/>
    <w:rsid w:val="00955820"/>
    <w:rsid w:val="009603A6"/>
    <w:rsid w:val="00961746"/>
    <w:rsid w:val="00961F3D"/>
    <w:rsid w:val="00963201"/>
    <w:rsid w:val="009634A9"/>
    <w:rsid w:val="00963C61"/>
    <w:rsid w:val="0096408B"/>
    <w:rsid w:val="009643ED"/>
    <w:rsid w:val="009645C6"/>
    <w:rsid w:val="0096510F"/>
    <w:rsid w:val="00966659"/>
    <w:rsid w:val="00967074"/>
    <w:rsid w:val="009670F6"/>
    <w:rsid w:val="00967CE7"/>
    <w:rsid w:val="00967FA1"/>
    <w:rsid w:val="009701CF"/>
    <w:rsid w:val="00970D3C"/>
    <w:rsid w:val="00971B27"/>
    <w:rsid w:val="00972E82"/>
    <w:rsid w:val="00973277"/>
    <w:rsid w:val="00974087"/>
    <w:rsid w:val="009748D7"/>
    <w:rsid w:val="00975DB9"/>
    <w:rsid w:val="0097610A"/>
    <w:rsid w:val="009771CE"/>
    <w:rsid w:val="009772FD"/>
    <w:rsid w:val="00980353"/>
    <w:rsid w:val="009804B6"/>
    <w:rsid w:val="009814BC"/>
    <w:rsid w:val="00981697"/>
    <w:rsid w:val="0098205B"/>
    <w:rsid w:val="0098224E"/>
    <w:rsid w:val="00982494"/>
    <w:rsid w:val="009830B8"/>
    <w:rsid w:val="0098310F"/>
    <w:rsid w:val="009837FD"/>
    <w:rsid w:val="009838DE"/>
    <w:rsid w:val="00983903"/>
    <w:rsid w:val="00983A01"/>
    <w:rsid w:val="009857EB"/>
    <w:rsid w:val="00990027"/>
    <w:rsid w:val="0099036A"/>
    <w:rsid w:val="00990A28"/>
    <w:rsid w:val="0099103C"/>
    <w:rsid w:val="00992AE3"/>
    <w:rsid w:val="00992B99"/>
    <w:rsid w:val="00992CCD"/>
    <w:rsid w:val="00993BAE"/>
    <w:rsid w:val="00996D96"/>
    <w:rsid w:val="00997384"/>
    <w:rsid w:val="009A0623"/>
    <w:rsid w:val="009A1642"/>
    <w:rsid w:val="009A18E4"/>
    <w:rsid w:val="009A1C5C"/>
    <w:rsid w:val="009A2122"/>
    <w:rsid w:val="009A2462"/>
    <w:rsid w:val="009A2B49"/>
    <w:rsid w:val="009A2F2A"/>
    <w:rsid w:val="009A3781"/>
    <w:rsid w:val="009A3A9B"/>
    <w:rsid w:val="009A4975"/>
    <w:rsid w:val="009A5B35"/>
    <w:rsid w:val="009A5CE8"/>
    <w:rsid w:val="009A6183"/>
    <w:rsid w:val="009A6C7E"/>
    <w:rsid w:val="009A7914"/>
    <w:rsid w:val="009B019B"/>
    <w:rsid w:val="009B0295"/>
    <w:rsid w:val="009B0E5A"/>
    <w:rsid w:val="009B105C"/>
    <w:rsid w:val="009B122B"/>
    <w:rsid w:val="009B1CA3"/>
    <w:rsid w:val="009B2160"/>
    <w:rsid w:val="009B391C"/>
    <w:rsid w:val="009B3DDD"/>
    <w:rsid w:val="009B4509"/>
    <w:rsid w:val="009B4DA0"/>
    <w:rsid w:val="009B5834"/>
    <w:rsid w:val="009B5BDA"/>
    <w:rsid w:val="009B5C79"/>
    <w:rsid w:val="009B6154"/>
    <w:rsid w:val="009B6673"/>
    <w:rsid w:val="009B6886"/>
    <w:rsid w:val="009B700A"/>
    <w:rsid w:val="009B7385"/>
    <w:rsid w:val="009C0463"/>
    <w:rsid w:val="009C0E6A"/>
    <w:rsid w:val="009C0F63"/>
    <w:rsid w:val="009C23E6"/>
    <w:rsid w:val="009C3270"/>
    <w:rsid w:val="009C3C3A"/>
    <w:rsid w:val="009C3CB7"/>
    <w:rsid w:val="009C4ECF"/>
    <w:rsid w:val="009C55F2"/>
    <w:rsid w:val="009C56B9"/>
    <w:rsid w:val="009C6519"/>
    <w:rsid w:val="009C66C8"/>
    <w:rsid w:val="009C67D3"/>
    <w:rsid w:val="009C726C"/>
    <w:rsid w:val="009C73B8"/>
    <w:rsid w:val="009C783B"/>
    <w:rsid w:val="009D1446"/>
    <w:rsid w:val="009D1ECE"/>
    <w:rsid w:val="009D2AE0"/>
    <w:rsid w:val="009D304F"/>
    <w:rsid w:val="009D31F4"/>
    <w:rsid w:val="009D3709"/>
    <w:rsid w:val="009D5472"/>
    <w:rsid w:val="009D770D"/>
    <w:rsid w:val="009D78A1"/>
    <w:rsid w:val="009D7A15"/>
    <w:rsid w:val="009E04E2"/>
    <w:rsid w:val="009E1336"/>
    <w:rsid w:val="009E1FED"/>
    <w:rsid w:val="009E2B93"/>
    <w:rsid w:val="009E2ED0"/>
    <w:rsid w:val="009E3F9A"/>
    <w:rsid w:val="009E477F"/>
    <w:rsid w:val="009E590B"/>
    <w:rsid w:val="009E66DF"/>
    <w:rsid w:val="009E692C"/>
    <w:rsid w:val="009E6C12"/>
    <w:rsid w:val="009E708A"/>
    <w:rsid w:val="009E7D67"/>
    <w:rsid w:val="009F0B75"/>
    <w:rsid w:val="009F0BAC"/>
    <w:rsid w:val="009F2532"/>
    <w:rsid w:val="009F2A2C"/>
    <w:rsid w:val="009F2DFF"/>
    <w:rsid w:val="009F35A7"/>
    <w:rsid w:val="009F37A3"/>
    <w:rsid w:val="009F38AE"/>
    <w:rsid w:val="009F4941"/>
    <w:rsid w:val="009F52BA"/>
    <w:rsid w:val="009F52FF"/>
    <w:rsid w:val="009F547A"/>
    <w:rsid w:val="009F5665"/>
    <w:rsid w:val="009F571D"/>
    <w:rsid w:val="009F64ED"/>
    <w:rsid w:val="009F69FE"/>
    <w:rsid w:val="00A00489"/>
    <w:rsid w:val="00A00668"/>
    <w:rsid w:val="00A01EA7"/>
    <w:rsid w:val="00A02C00"/>
    <w:rsid w:val="00A02C7F"/>
    <w:rsid w:val="00A02E91"/>
    <w:rsid w:val="00A03403"/>
    <w:rsid w:val="00A03F45"/>
    <w:rsid w:val="00A05276"/>
    <w:rsid w:val="00A071C8"/>
    <w:rsid w:val="00A10FB9"/>
    <w:rsid w:val="00A119E6"/>
    <w:rsid w:val="00A12DCC"/>
    <w:rsid w:val="00A134A7"/>
    <w:rsid w:val="00A137B0"/>
    <w:rsid w:val="00A13E50"/>
    <w:rsid w:val="00A165D1"/>
    <w:rsid w:val="00A1682C"/>
    <w:rsid w:val="00A16C68"/>
    <w:rsid w:val="00A172EA"/>
    <w:rsid w:val="00A17DC5"/>
    <w:rsid w:val="00A20727"/>
    <w:rsid w:val="00A22476"/>
    <w:rsid w:val="00A224AF"/>
    <w:rsid w:val="00A2266C"/>
    <w:rsid w:val="00A22A4B"/>
    <w:rsid w:val="00A22E08"/>
    <w:rsid w:val="00A23753"/>
    <w:rsid w:val="00A2434E"/>
    <w:rsid w:val="00A257D2"/>
    <w:rsid w:val="00A258A9"/>
    <w:rsid w:val="00A25DA2"/>
    <w:rsid w:val="00A2618F"/>
    <w:rsid w:val="00A266AD"/>
    <w:rsid w:val="00A2685F"/>
    <w:rsid w:val="00A27253"/>
    <w:rsid w:val="00A27379"/>
    <w:rsid w:val="00A30486"/>
    <w:rsid w:val="00A30D36"/>
    <w:rsid w:val="00A31503"/>
    <w:rsid w:val="00A32634"/>
    <w:rsid w:val="00A32BCB"/>
    <w:rsid w:val="00A34613"/>
    <w:rsid w:val="00A34773"/>
    <w:rsid w:val="00A348DB"/>
    <w:rsid w:val="00A35379"/>
    <w:rsid w:val="00A36205"/>
    <w:rsid w:val="00A36378"/>
    <w:rsid w:val="00A37089"/>
    <w:rsid w:val="00A40043"/>
    <w:rsid w:val="00A4054D"/>
    <w:rsid w:val="00A40967"/>
    <w:rsid w:val="00A4243E"/>
    <w:rsid w:val="00A42907"/>
    <w:rsid w:val="00A4350F"/>
    <w:rsid w:val="00A43764"/>
    <w:rsid w:val="00A43C65"/>
    <w:rsid w:val="00A44337"/>
    <w:rsid w:val="00A45635"/>
    <w:rsid w:val="00A45B07"/>
    <w:rsid w:val="00A45D31"/>
    <w:rsid w:val="00A5074A"/>
    <w:rsid w:val="00A50D16"/>
    <w:rsid w:val="00A510C2"/>
    <w:rsid w:val="00A5125F"/>
    <w:rsid w:val="00A51E6B"/>
    <w:rsid w:val="00A523DF"/>
    <w:rsid w:val="00A5240A"/>
    <w:rsid w:val="00A528FF"/>
    <w:rsid w:val="00A52CA0"/>
    <w:rsid w:val="00A52F48"/>
    <w:rsid w:val="00A538EB"/>
    <w:rsid w:val="00A5515C"/>
    <w:rsid w:val="00A578F1"/>
    <w:rsid w:val="00A60ED4"/>
    <w:rsid w:val="00A61A8B"/>
    <w:rsid w:val="00A62384"/>
    <w:rsid w:val="00A63718"/>
    <w:rsid w:val="00A63D7A"/>
    <w:rsid w:val="00A647E9"/>
    <w:rsid w:val="00A648E9"/>
    <w:rsid w:val="00A649D4"/>
    <w:rsid w:val="00A64DF0"/>
    <w:rsid w:val="00A64FEB"/>
    <w:rsid w:val="00A659F0"/>
    <w:rsid w:val="00A66FE7"/>
    <w:rsid w:val="00A672ED"/>
    <w:rsid w:val="00A7060D"/>
    <w:rsid w:val="00A70E2C"/>
    <w:rsid w:val="00A70E3A"/>
    <w:rsid w:val="00A71055"/>
    <w:rsid w:val="00A71180"/>
    <w:rsid w:val="00A722B7"/>
    <w:rsid w:val="00A725CE"/>
    <w:rsid w:val="00A7298E"/>
    <w:rsid w:val="00A72EAC"/>
    <w:rsid w:val="00A73765"/>
    <w:rsid w:val="00A73793"/>
    <w:rsid w:val="00A7390C"/>
    <w:rsid w:val="00A75569"/>
    <w:rsid w:val="00A773A2"/>
    <w:rsid w:val="00A7750F"/>
    <w:rsid w:val="00A77B3F"/>
    <w:rsid w:val="00A8191A"/>
    <w:rsid w:val="00A81CEA"/>
    <w:rsid w:val="00A82145"/>
    <w:rsid w:val="00A825D1"/>
    <w:rsid w:val="00A829A1"/>
    <w:rsid w:val="00A829EE"/>
    <w:rsid w:val="00A82BD2"/>
    <w:rsid w:val="00A8489C"/>
    <w:rsid w:val="00A84EFF"/>
    <w:rsid w:val="00A867AB"/>
    <w:rsid w:val="00A8762C"/>
    <w:rsid w:val="00A8784F"/>
    <w:rsid w:val="00A87F9F"/>
    <w:rsid w:val="00A9063A"/>
    <w:rsid w:val="00A92252"/>
    <w:rsid w:val="00A92A57"/>
    <w:rsid w:val="00A93144"/>
    <w:rsid w:val="00A94055"/>
    <w:rsid w:val="00A94A5F"/>
    <w:rsid w:val="00A94D3B"/>
    <w:rsid w:val="00A9540D"/>
    <w:rsid w:val="00A95752"/>
    <w:rsid w:val="00A960DC"/>
    <w:rsid w:val="00A963F2"/>
    <w:rsid w:val="00A9645A"/>
    <w:rsid w:val="00A96D08"/>
    <w:rsid w:val="00A96DEC"/>
    <w:rsid w:val="00A96E73"/>
    <w:rsid w:val="00AA15CE"/>
    <w:rsid w:val="00AA1827"/>
    <w:rsid w:val="00AA1972"/>
    <w:rsid w:val="00AA2121"/>
    <w:rsid w:val="00AA2A0A"/>
    <w:rsid w:val="00AA2ABF"/>
    <w:rsid w:val="00AA3148"/>
    <w:rsid w:val="00AA476D"/>
    <w:rsid w:val="00AA48DE"/>
    <w:rsid w:val="00AA5DB7"/>
    <w:rsid w:val="00AA62EC"/>
    <w:rsid w:val="00AA7649"/>
    <w:rsid w:val="00AA77C3"/>
    <w:rsid w:val="00AA7AD6"/>
    <w:rsid w:val="00AB194C"/>
    <w:rsid w:val="00AB2118"/>
    <w:rsid w:val="00AB2215"/>
    <w:rsid w:val="00AB297A"/>
    <w:rsid w:val="00AB4552"/>
    <w:rsid w:val="00AB4B73"/>
    <w:rsid w:val="00AC0144"/>
    <w:rsid w:val="00AC06A9"/>
    <w:rsid w:val="00AC0848"/>
    <w:rsid w:val="00AC0AC4"/>
    <w:rsid w:val="00AC20E9"/>
    <w:rsid w:val="00AC25AB"/>
    <w:rsid w:val="00AC2AA9"/>
    <w:rsid w:val="00AC3685"/>
    <w:rsid w:val="00AC37C4"/>
    <w:rsid w:val="00AC4011"/>
    <w:rsid w:val="00AC41DF"/>
    <w:rsid w:val="00AC5A82"/>
    <w:rsid w:val="00AC5E1F"/>
    <w:rsid w:val="00AC6AC1"/>
    <w:rsid w:val="00AC7EA9"/>
    <w:rsid w:val="00AD1652"/>
    <w:rsid w:val="00AD1751"/>
    <w:rsid w:val="00AD3307"/>
    <w:rsid w:val="00AD4474"/>
    <w:rsid w:val="00AD51A0"/>
    <w:rsid w:val="00AD5819"/>
    <w:rsid w:val="00AD5C4B"/>
    <w:rsid w:val="00AD6649"/>
    <w:rsid w:val="00AD6893"/>
    <w:rsid w:val="00AD725B"/>
    <w:rsid w:val="00AE0046"/>
    <w:rsid w:val="00AE0071"/>
    <w:rsid w:val="00AE00E3"/>
    <w:rsid w:val="00AE1DA5"/>
    <w:rsid w:val="00AE1F83"/>
    <w:rsid w:val="00AE2E76"/>
    <w:rsid w:val="00AE3099"/>
    <w:rsid w:val="00AE331B"/>
    <w:rsid w:val="00AE3480"/>
    <w:rsid w:val="00AE34F5"/>
    <w:rsid w:val="00AE3983"/>
    <w:rsid w:val="00AE457D"/>
    <w:rsid w:val="00AE521A"/>
    <w:rsid w:val="00AE5B38"/>
    <w:rsid w:val="00AE6A27"/>
    <w:rsid w:val="00AE6D36"/>
    <w:rsid w:val="00AE7080"/>
    <w:rsid w:val="00AE7896"/>
    <w:rsid w:val="00AF187A"/>
    <w:rsid w:val="00AF2C73"/>
    <w:rsid w:val="00AF4126"/>
    <w:rsid w:val="00AF5E57"/>
    <w:rsid w:val="00AF63C9"/>
    <w:rsid w:val="00AF6B1F"/>
    <w:rsid w:val="00AF7053"/>
    <w:rsid w:val="00B00019"/>
    <w:rsid w:val="00B012EA"/>
    <w:rsid w:val="00B0134C"/>
    <w:rsid w:val="00B0187B"/>
    <w:rsid w:val="00B02A9C"/>
    <w:rsid w:val="00B02BE4"/>
    <w:rsid w:val="00B03265"/>
    <w:rsid w:val="00B03697"/>
    <w:rsid w:val="00B03CDA"/>
    <w:rsid w:val="00B05C9C"/>
    <w:rsid w:val="00B06084"/>
    <w:rsid w:val="00B06664"/>
    <w:rsid w:val="00B11DBC"/>
    <w:rsid w:val="00B12AD8"/>
    <w:rsid w:val="00B13261"/>
    <w:rsid w:val="00B13C03"/>
    <w:rsid w:val="00B13FF6"/>
    <w:rsid w:val="00B14351"/>
    <w:rsid w:val="00B155A5"/>
    <w:rsid w:val="00B15649"/>
    <w:rsid w:val="00B15BF1"/>
    <w:rsid w:val="00B166C1"/>
    <w:rsid w:val="00B20582"/>
    <w:rsid w:val="00B20869"/>
    <w:rsid w:val="00B20974"/>
    <w:rsid w:val="00B20BB7"/>
    <w:rsid w:val="00B21BBD"/>
    <w:rsid w:val="00B22522"/>
    <w:rsid w:val="00B237F2"/>
    <w:rsid w:val="00B23C64"/>
    <w:rsid w:val="00B23F9C"/>
    <w:rsid w:val="00B245E1"/>
    <w:rsid w:val="00B24A8D"/>
    <w:rsid w:val="00B275AD"/>
    <w:rsid w:val="00B27BE0"/>
    <w:rsid w:val="00B302FF"/>
    <w:rsid w:val="00B3083A"/>
    <w:rsid w:val="00B30B1F"/>
    <w:rsid w:val="00B30D2C"/>
    <w:rsid w:val="00B312B0"/>
    <w:rsid w:val="00B32DEA"/>
    <w:rsid w:val="00B33C04"/>
    <w:rsid w:val="00B346C8"/>
    <w:rsid w:val="00B34EE0"/>
    <w:rsid w:val="00B351BD"/>
    <w:rsid w:val="00B37206"/>
    <w:rsid w:val="00B37E5E"/>
    <w:rsid w:val="00B37FF2"/>
    <w:rsid w:val="00B401D5"/>
    <w:rsid w:val="00B402EA"/>
    <w:rsid w:val="00B40501"/>
    <w:rsid w:val="00B40959"/>
    <w:rsid w:val="00B409DC"/>
    <w:rsid w:val="00B40BF5"/>
    <w:rsid w:val="00B41676"/>
    <w:rsid w:val="00B41B1A"/>
    <w:rsid w:val="00B41FBF"/>
    <w:rsid w:val="00B430C1"/>
    <w:rsid w:val="00B43A5B"/>
    <w:rsid w:val="00B443BB"/>
    <w:rsid w:val="00B4453E"/>
    <w:rsid w:val="00B4636A"/>
    <w:rsid w:val="00B46841"/>
    <w:rsid w:val="00B469D5"/>
    <w:rsid w:val="00B47D9A"/>
    <w:rsid w:val="00B50753"/>
    <w:rsid w:val="00B50825"/>
    <w:rsid w:val="00B51030"/>
    <w:rsid w:val="00B51F6F"/>
    <w:rsid w:val="00B52063"/>
    <w:rsid w:val="00B5359D"/>
    <w:rsid w:val="00B54464"/>
    <w:rsid w:val="00B547F8"/>
    <w:rsid w:val="00B54A34"/>
    <w:rsid w:val="00B54F1F"/>
    <w:rsid w:val="00B55EF2"/>
    <w:rsid w:val="00B57438"/>
    <w:rsid w:val="00B57AE1"/>
    <w:rsid w:val="00B57FBE"/>
    <w:rsid w:val="00B57FE5"/>
    <w:rsid w:val="00B609A1"/>
    <w:rsid w:val="00B60F53"/>
    <w:rsid w:val="00B62FD3"/>
    <w:rsid w:val="00B64420"/>
    <w:rsid w:val="00B651EC"/>
    <w:rsid w:val="00B6545B"/>
    <w:rsid w:val="00B65D89"/>
    <w:rsid w:val="00B671C8"/>
    <w:rsid w:val="00B671E8"/>
    <w:rsid w:val="00B67703"/>
    <w:rsid w:val="00B71616"/>
    <w:rsid w:val="00B71D53"/>
    <w:rsid w:val="00B71DD4"/>
    <w:rsid w:val="00B71E4A"/>
    <w:rsid w:val="00B7233B"/>
    <w:rsid w:val="00B72843"/>
    <w:rsid w:val="00B73464"/>
    <w:rsid w:val="00B73791"/>
    <w:rsid w:val="00B73BC4"/>
    <w:rsid w:val="00B74719"/>
    <w:rsid w:val="00B7485F"/>
    <w:rsid w:val="00B74B32"/>
    <w:rsid w:val="00B74B78"/>
    <w:rsid w:val="00B74CBE"/>
    <w:rsid w:val="00B77D28"/>
    <w:rsid w:val="00B80296"/>
    <w:rsid w:val="00B80444"/>
    <w:rsid w:val="00B8074D"/>
    <w:rsid w:val="00B81551"/>
    <w:rsid w:val="00B81CF3"/>
    <w:rsid w:val="00B82EB8"/>
    <w:rsid w:val="00B834A0"/>
    <w:rsid w:val="00B83A12"/>
    <w:rsid w:val="00B84832"/>
    <w:rsid w:val="00B84B85"/>
    <w:rsid w:val="00B8500C"/>
    <w:rsid w:val="00B86804"/>
    <w:rsid w:val="00B86DC6"/>
    <w:rsid w:val="00B91874"/>
    <w:rsid w:val="00B91CEA"/>
    <w:rsid w:val="00B926FF"/>
    <w:rsid w:val="00B9285B"/>
    <w:rsid w:val="00B93DF4"/>
    <w:rsid w:val="00B93E0E"/>
    <w:rsid w:val="00B93F5C"/>
    <w:rsid w:val="00B9412E"/>
    <w:rsid w:val="00B94917"/>
    <w:rsid w:val="00B94BB4"/>
    <w:rsid w:val="00B94D21"/>
    <w:rsid w:val="00B94EFF"/>
    <w:rsid w:val="00B9779D"/>
    <w:rsid w:val="00B97E64"/>
    <w:rsid w:val="00BA0295"/>
    <w:rsid w:val="00BA0744"/>
    <w:rsid w:val="00BA0954"/>
    <w:rsid w:val="00BA0EFA"/>
    <w:rsid w:val="00BA1D0B"/>
    <w:rsid w:val="00BA1DD0"/>
    <w:rsid w:val="00BA25DA"/>
    <w:rsid w:val="00BA3897"/>
    <w:rsid w:val="00BA3A0A"/>
    <w:rsid w:val="00BA3CDF"/>
    <w:rsid w:val="00BA3E33"/>
    <w:rsid w:val="00BA405B"/>
    <w:rsid w:val="00BA4972"/>
    <w:rsid w:val="00BA4C2E"/>
    <w:rsid w:val="00BA512B"/>
    <w:rsid w:val="00BA61E9"/>
    <w:rsid w:val="00BA77E7"/>
    <w:rsid w:val="00BB036E"/>
    <w:rsid w:val="00BB0764"/>
    <w:rsid w:val="00BB07EE"/>
    <w:rsid w:val="00BB182C"/>
    <w:rsid w:val="00BB2B76"/>
    <w:rsid w:val="00BB3783"/>
    <w:rsid w:val="00BB42E5"/>
    <w:rsid w:val="00BB46F5"/>
    <w:rsid w:val="00BB5670"/>
    <w:rsid w:val="00BB58CE"/>
    <w:rsid w:val="00BB59AB"/>
    <w:rsid w:val="00BB6884"/>
    <w:rsid w:val="00BC0A1C"/>
    <w:rsid w:val="00BC0E93"/>
    <w:rsid w:val="00BC1462"/>
    <w:rsid w:val="00BC24A8"/>
    <w:rsid w:val="00BC2EA3"/>
    <w:rsid w:val="00BC39E3"/>
    <w:rsid w:val="00BC3B64"/>
    <w:rsid w:val="00BC5334"/>
    <w:rsid w:val="00BC54F7"/>
    <w:rsid w:val="00BC57D1"/>
    <w:rsid w:val="00BC6584"/>
    <w:rsid w:val="00BC6BAB"/>
    <w:rsid w:val="00BC71D5"/>
    <w:rsid w:val="00BC73FD"/>
    <w:rsid w:val="00BC7CDA"/>
    <w:rsid w:val="00BD0988"/>
    <w:rsid w:val="00BD0AEA"/>
    <w:rsid w:val="00BD0C74"/>
    <w:rsid w:val="00BD11F9"/>
    <w:rsid w:val="00BD14F4"/>
    <w:rsid w:val="00BD1EBD"/>
    <w:rsid w:val="00BD20A1"/>
    <w:rsid w:val="00BD25D1"/>
    <w:rsid w:val="00BD4F52"/>
    <w:rsid w:val="00BD519F"/>
    <w:rsid w:val="00BD61E3"/>
    <w:rsid w:val="00BD64EA"/>
    <w:rsid w:val="00BD6824"/>
    <w:rsid w:val="00BD72E5"/>
    <w:rsid w:val="00BD7879"/>
    <w:rsid w:val="00BD7BDA"/>
    <w:rsid w:val="00BE075D"/>
    <w:rsid w:val="00BE0A75"/>
    <w:rsid w:val="00BE12CE"/>
    <w:rsid w:val="00BE198A"/>
    <w:rsid w:val="00BE1DE7"/>
    <w:rsid w:val="00BE2288"/>
    <w:rsid w:val="00BE4BDB"/>
    <w:rsid w:val="00BE59C4"/>
    <w:rsid w:val="00BE5B18"/>
    <w:rsid w:val="00BE5C60"/>
    <w:rsid w:val="00BE5F7E"/>
    <w:rsid w:val="00BE63CE"/>
    <w:rsid w:val="00BE7B01"/>
    <w:rsid w:val="00BE7D27"/>
    <w:rsid w:val="00BF1A68"/>
    <w:rsid w:val="00BF280B"/>
    <w:rsid w:val="00BF31CE"/>
    <w:rsid w:val="00BF36DF"/>
    <w:rsid w:val="00BF40B1"/>
    <w:rsid w:val="00BF43FD"/>
    <w:rsid w:val="00BF4488"/>
    <w:rsid w:val="00BF4617"/>
    <w:rsid w:val="00BF4B49"/>
    <w:rsid w:val="00BF4EA4"/>
    <w:rsid w:val="00BF6E85"/>
    <w:rsid w:val="00BF765A"/>
    <w:rsid w:val="00C00F18"/>
    <w:rsid w:val="00C020AB"/>
    <w:rsid w:val="00C027D9"/>
    <w:rsid w:val="00C03AA9"/>
    <w:rsid w:val="00C0471A"/>
    <w:rsid w:val="00C050B8"/>
    <w:rsid w:val="00C05351"/>
    <w:rsid w:val="00C05A67"/>
    <w:rsid w:val="00C05E82"/>
    <w:rsid w:val="00C06601"/>
    <w:rsid w:val="00C06FB3"/>
    <w:rsid w:val="00C07B14"/>
    <w:rsid w:val="00C10225"/>
    <w:rsid w:val="00C106F8"/>
    <w:rsid w:val="00C10752"/>
    <w:rsid w:val="00C117E6"/>
    <w:rsid w:val="00C11DAC"/>
    <w:rsid w:val="00C1206B"/>
    <w:rsid w:val="00C12CEC"/>
    <w:rsid w:val="00C139EB"/>
    <w:rsid w:val="00C1454E"/>
    <w:rsid w:val="00C15019"/>
    <w:rsid w:val="00C155CD"/>
    <w:rsid w:val="00C158A4"/>
    <w:rsid w:val="00C15E56"/>
    <w:rsid w:val="00C1651D"/>
    <w:rsid w:val="00C1676C"/>
    <w:rsid w:val="00C173B9"/>
    <w:rsid w:val="00C17E99"/>
    <w:rsid w:val="00C21237"/>
    <w:rsid w:val="00C2124F"/>
    <w:rsid w:val="00C21FBB"/>
    <w:rsid w:val="00C2300D"/>
    <w:rsid w:val="00C2406F"/>
    <w:rsid w:val="00C24235"/>
    <w:rsid w:val="00C24A2D"/>
    <w:rsid w:val="00C25F1A"/>
    <w:rsid w:val="00C2683D"/>
    <w:rsid w:val="00C27CAE"/>
    <w:rsid w:val="00C3036E"/>
    <w:rsid w:val="00C315DC"/>
    <w:rsid w:val="00C31CC9"/>
    <w:rsid w:val="00C31E9F"/>
    <w:rsid w:val="00C32350"/>
    <w:rsid w:val="00C324BC"/>
    <w:rsid w:val="00C33E73"/>
    <w:rsid w:val="00C347D9"/>
    <w:rsid w:val="00C34F7D"/>
    <w:rsid w:val="00C35219"/>
    <w:rsid w:val="00C358D3"/>
    <w:rsid w:val="00C35E0A"/>
    <w:rsid w:val="00C404EE"/>
    <w:rsid w:val="00C40D6A"/>
    <w:rsid w:val="00C40E70"/>
    <w:rsid w:val="00C40FAA"/>
    <w:rsid w:val="00C41680"/>
    <w:rsid w:val="00C41922"/>
    <w:rsid w:val="00C43922"/>
    <w:rsid w:val="00C45616"/>
    <w:rsid w:val="00C45DF7"/>
    <w:rsid w:val="00C4778A"/>
    <w:rsid w:val="00C47F7F"/>
    <w:rsid w:val="00C501B6"/>
    <w:rsid w:val="00C5212A"/>
    <w:rsid w:val="00C534E9"/>
    <w:rsid w:val="00C540A3"/>
    <w:rsid w:val="00C54978"/>
    <w:rsid w:val="00C54B5D"/>
    <w:rsid w:val="00C54ECF"/>
    <w:rsid w:val="00C560CC"/>
    <w:rsid w:val="00C56E7F"/>
    <w:rsid w:val="00C578D7"/>
    <w:rsid w:val="00C57B4A"/>
    <w:rsid w:val="00C57B99"/>
    <w:rsid w:val="00C60E80"/>
    <w:rsid w:val="00C62DE7"/>
    <w:rsid w:val="00C6361F"/>
    <w:rsid w:val="00C63986"/>
    <w:rsid w:val="00C639BA"/>
    <w:rsid w:val="00C6563E"/>
    <w:rsid w:val="00C65656"/>
    <w:rsid w:val="00C65AD6"/>
    <w:rsid w:val="00C6785C"/>
    <w:rsid w:val="00C71A35"/>
    <w:rsid w:val="00C72588"/>
    <w:rsid w:val="00C725B5"/>
    <w:rsid w:val="00C72787"/>
    <w:rsid w:val="00C733F9"/>
    <w:rsid w:val="00C73B97"/>
    <w:rsid w:val="00C73C15"/>
    <w:rsid w:val="00C75178"/>
    <w:rsid w:val="00C81D9C"/>
    <w:rsid w:val="00C82554"/>
    <w:rsid w:val="00C825F3"/>
    <w:rsid w:val="00C82602"/>
    <w:rsid w:val="00C82F53"/>
    <w:rsid w:val="00C83186"/>
    <w:rsid w:val="00C831C0"/>
    <w:rsid w:val="00C837E6"/>
    <w:rsid w:val="00C84225"/>
    <w:rsid w:val="00C84FFA"/>
    <w:rsid w:val="00C861AF"/>
    <w:rsid w:val="00C864A0"/>
    <w:rsid w:val="00C865F5"/>
    <w:rsid w:val="00C869CB"/>
    <w:rsid w:val="00C900E3"/>
    <w:rsid w:val="00C905EF"/>
    <w:rsid w:val="00C91997"/>
    <w:rsid w:val="00C92454"/>
    <w:rsid w:val="00C9283C"/>
    <w:rsid w:val="00C93865"/>
    <w:rsid w:val="00C94185"/>
    <w:rsid w:val="00C9435C"/>
    <w:rsid w:val="00C954AF"/>
    <w:rsid w:val="00C9571B"/>
    <w:rsid w:val="00C957CC"/>
    <w:rsid w:val="00C97F2F"/>
    <w:rsid w:val="00CA0752"/>
    <w:rsid w:val="00CA0E3D"/>
    <w:rsid w:val="00CA137B"/>
    <w:rsid w:val="00CA3F3E"/>
    <w:rsid w:val="00CA4101"/>
    <w:rsid w:val="00CA4651"/>
    <w:rsid w:val="00CA4EDD"/>
    <w:rsid w:val="00CA69A2"/>
    <w:rsid w:val="00CA6F4A"/>
    <w:rsid w:val="00CA706B"/>
    <w:rsid w:val="00CA70E9"/>
    <w:rsid w:val="00CB03F6"/>
    <w:rsid w:val="00CB1952"/>
    <w:rsid w:val="00CB211D"/>
    <w:rsid w:val="00CB3D64"/>
    <w:rsid w:val="00CB4897"/>
    <w:rsid w:val="00CB4B2F"/>
    <w:rsid w:val="00CB5A5F"/>
    <w:rsid w:val="00CB5AE7"/>
    <w:rsid w:val="00CC021B"/>
    <w:rsid w:val="00CC055E"/>
    <w:rsid w:val="00CC1C6E"/>
    <w:rsid w:val="00CC2133"/>
    <w:rsid w:val="00CC24CE"/>
    <w:rsid w:val="00CC24EB"/>
    <w:rsid w:val="00CC34CC"/>
    <w:rsid w:val="00CC4294"/>
    <w:rsid w:val="00CC50F0"/>
    <w:rsid w:val="00CC517A"/>
    <w:rsid w:val="00CC5D0F"/>
    <w:rsid w:val="00CC659C"/>
    <w:rsid w:val="00CC66A2"/>
    <w:rsid w:val="00CC6864"/>
    <w:rsid w:val="00CC6FDD"/>
    <w:rsid w:val="00CC7691"/>
    <w:rsid w:val="00CD0839"/>
    <w:rsid w:val="00CD0EA2"/>
    <w:rsid w:val="00CD1373"/>
    <w:rsid w:val="00CD17C2"/>
    <w:rsid w:val="00CD17C3"/>
    <w:rsid w:val="00CD19F6"/>
    <w:rsid w:val="00CD1D71"/>
    <w:rsid w:val="00CD218A"/>
    <w:rsid w:val="00CD2DA4"/>
    <w:rsid w:val="00CD31F8"/>
    <w:rsid w:val="00CD3853"/>
    <w:rsid w:val="00CD465B"/>
    <w:rsid w:val="00CD48BC"/>
    <w:rsid w:val="00CD49BA"/>
    <w:rsid w:val="00CD4C3D"/>
    <w:rsid w:val="00CD4F72"/>
    <w:rsid w:val="00CD5A84"/>
    <w:rsid w:val="00CD621A"/>
    <w:rsid w:val="00CD683D"/>
    <w:rsid w:val="00CD7270"/>
    <w:rsid w:val="00CD7DE2"/>
    <w:rsid w:val="00CE0027"/>
    <w:rsid w:val="00CE0292"/>
    <w:rsid w:val="00CE13AD"/>
    <w:rsid w:val="00CE1C58"/>
    <w:rsid w:val="00CE2EFA"/>
    <w:rsid w:val="00CE3F5C"/>
    <w:rsid w:val="00CE48DE"/>
    <w:rsid w:val="00CE4E47"/>
    <w:rsid w:val="00CE50B6"/>
    <w:rsid w:val="00CE588D"/>
    <w:rsid w:val="00CE7E31"/>
    <w:rsid w:val="00CF05DC"/>
    <w:rsid w:val="00CF0ED5"/>
    <w:rsid w:val="00CF151A"/>
    <w:rsid w:val="00CF1DBF"/>
    <w:rsid w:val="00CF1F6D"/>
    <w:rsid w:val="00CF20C7"/>
    <w:rsid w:val="00CF22E9"/>
    <w:rsid w:val="00CF2DD9"/>
    <w:rsid w:val="00CF46C6"/>
    <w:rsid w:val="00CF4A6A"/>
    <w:rsid w:val="00CF54A2"/>
    <w:rsid w:val="00CF699D"/>
    <w:rsid w:val="00CF6A9A"/>
    <w:rsid w:val="00CF6D73"/>
    <w:rsid w:val="00CF6EB4"/>
    <w:rsid w:val="00CF74DB"/>
    <w:rsid w:val="00CF771C"/>
    <w:rsid w:val="00D001DC"/>
    <w:rsid w:val="00D00860"/>
    <w:rsid w:val="00D01548"/>
    <w:rsid w:val="00D019CB"/>
    <w:rsid w:val="00D01A9F"/>
    <w:rsid w:val="00D01C69"/>
    <w:rsid w:val="00D034CE"/>
    <w:rsid w:val="00D04052"/>
    <w:rsid w:val="00D04741"/>
    <w:rsid w:val="00D051B4"/>
    <w:rsid w:val="00D05E1A"/>
    <w:rsid w:val="00D06C6C"/>
    <w:rsid w:val="00D07DDB"/>
    <w:rsid w:val="00D10255"/>
    <w:rsid w:val="00D10907"/>
    <w:rsid w:val="00D10DBE"/>
    <w:rsid w:val="00D11FE4"/>
    <w:rsid w:val="00D123D1"/>
    <w:rsid w:val="00D1294E"/>
    <w:rsid w:val="00D12B5D"/>
    <w:rsid w:val="00D1373D"/>
    <w:rsid w:val="00D1381D"/>
    <w:rsid w:val="00D13CAD"/>
    <w:rsid w:val="00D141DE"/>
    <w:rsid w:val="00D1499C"/>
    <w:rsid w:val="00D166C5"/>
    <w:rsid w:val="00D16B43"/>
    <w:rsid w:val="00D16D83"/>
    <w:rsid w:val="00D16E32"/>
    <w:rsid w:val="00D17501"/>
    <w:rsid w:val="00D17558"/>
    <w:rsid w:val="00D1796A"/>
    <w:rsid w:val="00D22707"/>
    <w:rsid w:val="00D2383A"/>
    <w:rsid w:val="00D2389D"/>
    <w:rsid w:val="00D23CA2"/>
    <w:rsid w:val="00D24CFC"/>
    <w:rsid w:val="00D24F73"/>
    <w:rsid w:val="00D26D16"/>
    <w:rsid w:val="00D272D0"/>
    <w:rsid w:val="00D2747C"/>
    <w:rsid w:val="00D27EB7"/>
    <w:rsid w:val="00D30068"/>
    <w:rsid w:val="00D3068A"/>
    <w:rsid w:val="00D30EEA"/>
    <w:rsid w:val="00D31042"/>
    <w:rsid w:val="00D31A9F"/>
    <w:rsid w:val="00D32837"/>
    <w:rsid w:val="00D32C0F"/>
    <w:rsid w:val="00D34539"/>
    <w:rsid w:val="00D34746"/>
    <w:rsid w:val="00D34BBA"/>
    <w:rsid w:val="00D34E54"/>
    <w:rsid w:val="00D35F72"/>
    <w:rsid w:val="00D36F1D"/>
    <w:rsid w:val="00D37F46"/>
    <w:rsid w:val="00D4002D"/>
    <w:rsid w:val="00D40527"/>
    <w:rsid w:val="00D406DB"/>
    <w:rsid w:val="00D40878"/>
    <w:rsid w:val="00D4095F"/>
    <w:rsid w:val="00D4185E"/>
    <w:rsid w:val="00D41934"/>
    <w:rsid w:val="00D41EBD"/>
    <w:rsid w:val="00D42C2D"/>
    <w:rsid w:val="00D42F5E"/>
    <w:rsid w:val="00D448A1"/>
    <w:rsid w:val="00D449C7"/>
    <w:rsid w:val="00D46939"/>
    <w:rsid w:val="00D46E88"/>
    <w:rsid w:val="00D478A6"/>
    <w:rsid w:val="00D47C8B"/>
    <w:rsid w:val="00D50304"/>
    <w:rsid w:val="00D5031C"/>
    <w:rsid w:val="00D50944"/>
    <w:rsid w:val="00D533AE"/>
    <w:rsid w:val="00D53FB9"/>
    <w:rsid w:val="00D53FE4"/>
    <w:rsid w:val="00D54DD9"/>
    <w:rsid w:val="00D560BF"/>
    <w:rsid w:val="00D562B8"/>
    <w:rsid w:val="00D56435"/>
    <w:rsid w:val="00D564BB"/>
    <w:rsid w:val="00D56D88"/>
    <w:rsid w:val="00D573B1"/>
    <w:rsid w:val="00D574DD"/>
    <w:rsid w:val="00D60E7A"/>
    <w:rsid w:val="00D6183E"/>
    <w:rsid w:val="00D618B5"/>
    <w:rsid w:val="00D61B70"/>
    <w:rsid w:val="00D6263E"/>
    <w:rsid w:val="00D64329"/>
    <w:rsid w:val="00D64444"/>
    <w:rsid w:val="00D6469B"/>
    <w:rsid w:val="00D64E6C"/>
    <w:rsid w:val="00D65259"/>
    <w:rsid w:val="00D65929"/>
    <w:rsid w:val="00D6644A"/>
    <w:rsid w:val="00D66A38"/>
    <w:rsid w:val="00D676F0"/>
    <w:rsid w:val="00D70091"/>
    <w:rsid w:val="00D70187"/>
    <w:rsid w:val="00D70763"/>
    <w:rsid w:val="00D71C29"/>
    <w:rsid w:val="00D71C60"/>
    <w:rsid w:val="00D7232B"/>
    <w:rsid w:val="00D73512"/>
    <w:rsid w:val="00D739E9"/>
    <w:rsid w:val="00D74828"/>
    <w:rsid w:val="00D748FE"/>
    <w:rsid w:val="00D75526"/>
    <w:rsid w:val="00D75AA9"/>
    <w:rsid w:val="00D76205"/>
    <w:rsid w:val="00D76BE7"/>
    <w:rsid w:val="00D8037B"/>
    <w:rsid w:val="00D80534"/>
    <w:rsid w:val="00D8121C"/>
    <w:rsid w:val="00D82033"/>
    <w:rsid w:val="00D82326"/>
    <w:rsid w:val="00D82562"/>
    <w:rsid w:val="00D8266B"/>
    <w:rsid w:val="00D83125"/>
    <w:rsid w:val="00D83DC7"/>
    <w:rsid w:val="00D83F9D"/>
    <w:rsid w:val="00D849D1"/>
    <w:rsid w:val="00D8533C"/>
    <w:rsid w:val="00D85404"/>
    <w:rsid w:val="00D8584B"/>
    <w:rsid w:val="00D870BB"/>
    <w:rsid w:val="00D901BD"/>
    <w:rsid w:val="00D91ABD"/>
    <w:rsid w:val="00D92002"/>
    <w:rsid w:val="00D9309F"/>
    <w:rsid w:val="00D93255"/>
    <w:rsid w:val="00D93938"/>
    <w:rsid w:val="00D95C1A"/>
    <w:rsid w:val="00D96B37"/>
    <w:rsid w:val="00DA052C"/>
    <w:rsid w:val="00DA1481"/>
    <w:rsid w:val="00DA1DF6"/>
    <w:rsid w:val="00DA2079"/>
    <w:rsid w:val="00DA22B2"/>
    <w:rsid w:val="00DA2FB2"/>
    <w:rsid w:val="00DA3423"/>
    <w:rsid w:val="00DA4013"/>
    <w:rsid w:val="00DA4617"/>
    <w:rsid w:val="00DA4B1B"/>
    <w:rsid w:val="00DB0B6E"/>
    <w:rsid w:val="00DB1102"/>
    <w:rsid w:val="00DB1CCB"/>
    <w:rsid w:val="00DB1D1E"/>
    <w:rsid w:val="00DB2288"/>
    <w:rsid w:val="00DB37C9"/>
    <w:rsid w:val="00DB4339"/>
    <w:rsid w:val="00DB57D2"/>
    <w:rsid w:val="00DB6DD4"/>
    <w:rsid w:val="00DB6EDB"/>
    <w:rsid w:val="00DB75B3"/>
    <w:rsid w:val="00DC0156"/>
    <w:rsid w:val="00DC1533"/>
    <w:rsid w:val="00DC15DF"/>
    <w:rsid w:val="00DC20ED"/>
    <w:rsid w:val="00DC2F60"/>
    <w:rsid w:val="00DC424C"/>
    <w:rsid w:val="00DC4C72"/>
    <w:rsid w:val="00DC549C"/>
    <w:rsid w:val="00DC6066"/>
    <w:rsid w:val="00DC7E7D"/>
    <w:rsid w:val="00DD0288"/>
    <w:rsid w:val="00DD0B9B"/>
    <w:rsid w:val="00DD216D"/>
    <w:rsid w:val="00DD38F1"/>
    <w:rsid w:val="00DD4E6F"/>
    <w:rsid w:val="00DD5AA1"/>
    <w:rsid w:val="00DE0258"/>
    <w:rsid w:val="00DE1333"/>
    <w:rsid w:val="00DE176B"/>
    <w:rsid w:val="00DE1FFB"/>
    <w:rsid w:val="00DE20B9"/>
    <w:rsid w:val="00DE27A4"/>
    <w:rsid w:val="00DE2911"/>
    <w:rsid w:val="00DE3D67"/>
    <w:rsid w:val="00DE4031"/>
    <w:rsid w:val="00DE4980"/>
    <w:rsid w:val="00DE4A98"/>
    <w:rsid w:val="00DE5BE5"/>
    <w:rsid w:val="00DE5FCC"/>
    <w:rsid w:val="00DE6062"/>
    <w:rsid w:val="00DE66D1"/>
    <w:rsid w:val="00DE79A4"/>
    <w:rsid w:val="00DE7B03"/>
    <w:rsid w:val="00DF21EB"/>
    <w:rsid w:val="00DF27C1"/>
    <w:rsid w:val="00DF2CC5"/>
    <w:rsid w:val="00DF3F90"/>
    <w:rsid w:val="00DF4A8A"/>
    <w:rsid w:val="00DF4DF9"/>
    <w:rsid w:val="00DF5662"/>
    <w:rsid w:val="00DF5B70"/>
    <w:rsid w:val="00DF5BB0"/>
    <w:rsid w:val="00DF60C7"/>
    <w:rsid w:val="00DF60DC"/>
    <w:rsid w:val="00DF6979"/>
    <w:rsid w:val="00DF6BD6"/>
    <w:rsid w:val="00DF7073"/>
    <w:rsid w:val="00DF7D22"/>
    <w:rsid w:val="00E000B9"/>
    <w:rsid w:val="00E0136F"/>
    <w:rsid w:val="00E01A12"/>
    <w:rsid w:val="00E01B44"/>
    <w:rsid w:val="00E01E2A"/>
    <w:rsid w:val="00E022A0"/>
    <w:rsid w:val="00E024BE"/>
    <w:rsid w:val="00E03678"/>
    <w:rsid w:val="00E03B63"/>
    <w:rsid w:val="00E03C8C"/>
    <w:rsid w:val="00E04796"/>
    <w:rsid w:val="00E048AE"/>
    <w:rsid w:val="00E04CAB"/>
    <w:rsid w:val="00E05B8A"/>
    <w:rsid w:val="00E05F55"/>
    <w:rsid w:val="00E05FDD"/>
    <w:rsid w:val="00E06121"/>
    <w:rsid w:val="00E06518"/>
    <w:rsid w:val="00E071C9"/>
    <w:rsid w:val="00E07895"/>
    <w:rsid w:val="00E07950"/>
    <w:rsid w:val="00E079BF"/>
    <w:rsid w:val="00E11CE9"/>
    <w:rsid w:val="00E12730"/>
    <w:rsid w:val="00E12C96"/>
    <w:rsid w:val="00E135AE"/>
    <w:rsid w:val="00E136EB"/>
    <w:rsid w:val="00E13A63"/>
    <w:rsid w:val="00E13E5A"/>
    <w:rsid w:val="00E15A1A"/>
    <w:rsid w:val="00E16213"/>
    <w:rsid w:val="00E1764B"/>
    <w:rsid w:val="00E17CEE"/>
    <w:rsid w:val="00E17FA1"/>
    <w:rsid w:val="00E21048"/>
    <w:rsid w:val="00E21CC6"/>
    <w:rsid w:val="00E21DF8"/>
    <w:rsid w:val="00E21E32"/>
    <w:rsid w:val="00E2276F"/>
    <w:rsid w:val="00E2322C"/>
    <w:rsid w:val="00E235B7"/>
    <w:rsid w:val="00E237D8"/>
    <w:rsid w:val="00E25FD4"/>
    <w:rsid w:val="00E26058"/>
    <w:rsid w:val="00E26B14"/>
    <w:rsid w:val="00E311DB"/>
    <w:rsid w:val="00E31394"/>
    <w:rsid w:val="00E31BD6"/>
    <w:rsid w:val="00E323CA"/>
    <w:rsid w:val="00E327A9"/>
    <w:rsid w:val="00E32D88"/>
    <w:rsid w:val="00E33D1D"/>
    <w:rsid w:val="00E33F5E"/>
    <w:rsid w:val="00E346DF"/>
    <w:rsid w:val="00E3495E"/>
    <w:rsid w:val="00E355FB"/>
    <w:rsid w:val="00E3564A"/>
    <w:rsid w:val="00E357AF"/>
    <w:rsid w:val="00E375A3"/>
    <w:rsid w:val="00E37F51"/>
    <w:rsid w:val="00E4193B"/>
    <w:rsid w:val="00E41DD3"/>
    <w:rsid w:val="00E42191"/>
    <w:rsid w:val="00E42AF4"/>
    <w:rsid w:val="00E43261"/>
    <w:rsid w:val="00E436B0"/>
    <w:rsid w:val="00E44FC5"/>
    <w:rsid w:val="00E453A2"/>
    <w:rsid w:val="00E45970"/>
    <w:rsid w:val="00E45CF6"/>
    <w:rsid w:val="00E461EF"/>
    <w:rsid w:val="00E46FF3"/>
    <w:rsid w:val="00E47D2F"/>
    <w:rsid w:val="00E47DEE"/>
    <w:rsid w:val="00E5046E"/>
    <w:rsid w:val="00E50E1D"/>
    <w:rsid w:val="00E50E52"/>
    <w:rsid w:val="00E51642"/>
    <w:rsid w:val="00E51975"/>
    <w:rsid w:val="00E51AEC"/>
    <w:rsid w:val="00E51B50"/>
    <w:rsid w:val="00E51E85"/>
    <w:rsid w:val="00E528B9"/>
    <w:rsid w:val="00E52B64"/>
    <w:rsid w:val="00E52D00"/>
    <w:rsid w:val="00E52D9E"/>
    <w:rsid w:val="00E52F67"/>
    <w:rsid w:val="00E53081"/>
    <w:rsid w:val="00E537AE"/>
    <w:rsid w:val="00E5466D"/>
    <w:rsid w:val="00E54BDE"/>
    <w:rsid w:val="00E54EC3"/>
    <w:rsid w:val="00E55536"/>
    <w:rsid w:val="00E55DCC"/>
    <w:rsid w:val="00E56168"/>
    <w:rsid w:val="00E56380"/>
    <w:rsid w:val="00E56569"/>
    <w:rsid w:val="00E5674C"/>
    <w:rsid w:val="00E612B0"/>
    <w:rsid w:val="00E61EA9"/>
    <w:rsid w:val="00E62DD5"/>
    <w:rsid w:val="00E634A8"/>
    <w:rsid w:val="00E64EF0"/>
    <w:rsid w:val="00E65870"/>
    <w:rsid w:val="00E66B6F"/>
    <w:rsid w:val="00E71E27"/>
    <w:rsid w:val="00E71E3C"/>
    <w:rsid w:val="00E74915"/>
    <w:rsid w:val="00E76792"/>
    <w:rsid w:val="00E769EF"/>
    <w:rsid w:val="00E7746E"/>
    <w:rsid w:val="00E7753D"/>
    <w:rsid w:val="00E802B6"/>
    <w:rsid w:val="00E8050E"/>
    <w:rsid w:val="00E808A1"/>
    <w:rsid w:val="00E80F4D"/>
    <w:rsid w:val="00E81F4A"/>
    <w:rsid w:val="00E82ABD"/>
    <w:rsid w:val="00E847AF"/>
    <w:rsid w:val="00E851B2"/>
    <w:rsid w:val="00E856C0"/>
    <w:rsid w:val="00E86465"/>
    <w:rsid w:val="00E872DC"/>
    <w:rsid w:val="00E87552"/>
    <w:rsid w:val="00E876C0"/>
    <w:rsid w:val="00E919A6"/>
    <w:rsid w:val="00E92150"/>
    <w:rsid w:val="00E9280A"/>
    <w:rsid w:val="00E92FD6"/>
    <w:rsid w:val="00E943F9"/>
    <w:rsid w:val="00E945EA"/>
    <w:rsid w:val="00E960AA"/>
    <w:rsid w:val="00E96328"/>
    <w:rsid w:val="00E9637E"/>
    <w:rsid w:val="00E97DC2"/>
    <w:rsid w:val="00EA1630"/>
    <w:rsid w:val="00EA1AD5"/>
    <w:rsid w:val="00EA2CA2"/>
    <w:rsid w:val="00EA4FFD"/>
    <w:rsid w:val="00EA52B8"/>
    <w:rsid w:val="00EA69EF"/>
    <w:rsid w:val="00EA6E52"/>
    <w:rsid w:val="00EB1922"/>
    <w:rsid w:val="00EB1C5D"/>
    <w:rsid w:val="00EB329F"/>
    <w:rsid w:val="00EB36A5"/>
    <w:rsid w:val="00EB3AFD"/>
    <w:rsid w:val="00EB4631"/>
    <w:rsid w:val="00EB4A48"/>
    <w:rsid w:val="00EB4B78"/>
    <w:rsid w:val="00EB5108"/>
    <w:rsid w:val="00EB568E"/>
    <w:rsid w:val="00EB7B5D"/>
    <w:rsid w:val="00EC076C"/>
    <w:rsid w:val="00EC0883"/>
    <w:rsid w:val="00EC101D"/>
    <w:rsid w:val="00EC16D9"/>
    <w:rsid w:val="00EC2984"/>
    <w:rsid w:val="00EC2992"/>
    <w:rsid w:val="00EC2C63"/>
    <w:rsid w:val="00EC2DD3"/>
    <w:rsid w:val="00EC32A6"/>
    <w:rsid w:val="00EC3AB0"/>
    <w:rsid w:val="00EC3BB4"/>
    <w:rsid w:val="00EC3ED8"/>
    <w:rsid w:val="00EC4BF7"/>
    <w:rsid w:val="00EC4CC1"/>
    <w:rsid w:val="00EC55C1"/>
    <w:rsid w:val="00EC56E4"/>
    <w:rsid w:val="00EC5C90"/>
    <w:rsid w:val="00EC607E"/>
    <w:rsid w:val="00EC62D9"/>
    <w:rsid w:val="00EC66B5"/>
    <w:rsid w:val="00EC6D22"/>
    <w:rsid w:val="00EC6DD1"/>
    <w:rsid w:val="00EC7C47"/>
    <w:rsid w:val="00ED00B1"/>
    <w:rsid w:val="00ED057F"/>
    <w:rsid w:val="00ED06BD"/>
    <w:rsid w:val="00ED0E88"/>
    <w:rsid w:val="00ED30FE"/>
    <w:rsid w:val="00ED375E"/>
    <w:rsid w:val="00ED4595"/>
    <w:rsid w:val="00ED463E"/>
    <w:rsid w:val="00ED51DC"/>
    <w:rsid w:val="00ED52C8"/>
    <w:rsid w:val="00ED60EF"/>
    <w:rsid w:val="00ED66B5"/>
    <w:rsid w:val="00ED7160"/>
    <w:rsid w:val="00EE2B9A"/>
    <w:rsid w:val="00EE3471"/>
    <w:rsid w:val="00EE4CB6"/>
    <w:rsid w:val="00EE5291"/>
    <w:rsid w:val="00EE6D9D"/>
    <w:rsid w:val="00EF046D"/>
    <w:rsid w:val="00EF3071"/>
    <w:rsid w:val="00EF3322"/>
    <w:rsid w:val="00EF3B66"/>
    <w:rsid w:val="00EF4013"/>
    <w:rsid w:val="00EF4694"/>
    <w:rsid w:val="00EF57C6"/>
    <w:rsid w:val="00EF5859"/>
    <w:rsid w:val="00EF58AF"/>
    <w:rsid w:val="00EF6046"/>
    <w:rsid w:val="00EF6729"/>
    <w:rsid w:val="00F0007A"/>
    <w:rsid w:val="00F0009E"/>
    <w:rsid w:val="00F0214F"/>
    <w:rsid w:val="00F0266E"/>
    <w:rsid w:val="00F0290E"/>
    <w:rsid w:val="00F02CB7"/>
    <w:rsid w:val="00F034A9"/>
    <w:rsid w:val="00F0367B"/>
    <w:rsid w:val="00F04A25"/>
    <w:rsid w:val="00F04C27"/>
    <w:rsid w:val="00F051F8"/>
    <w:rsid w:val="00F05F38"/>
    <w:rsid w:val="00F06601"/>
    <w:rsid w:val="00F066F2"/>
    <w:rsid w:val="00F06F97"/>
    <w:rsid w:val="00F07066"/>
    <w:rsid w:val="00F10457"/>
    <w:rsid w:val="00F11B97"/>
    <w:rsid w:val="00F12506"/>
    <w:rsid w:val="00F12CBE"/>
    <w:rsid w:val="00F146EA"/>
    <w:rsid w:val="00F1471C"/>
    <w:rsid w:val="00F14CEA"/>
    <w:rsid w:val="00F15D1C"/>
    <w:rsid w:val="00F15F8F"/>
    <w:rsid w:val="00F17FDA"/>
    <w:rsid w:val="00F206EB"/>
    <w:rsid w:val="00F20DE8"/>
    <w:rsid w:val="00F20FCA"/>
    <w:rsid w:val="00F2131D"/>
    <w:rsid w:val="00F2160B"/>
    <w:rsid w:val="00F21958"/>
    <w:rsid w:val="00F219BE"/>
    <w:rsid w:val="00F21AC1"/>
    <w:rsid w:val="00F22663"/>
    <w:rsid w:val="00F23E0E"/>
    <w:rsid w:val="00F23E3B"/>
    <w:rsid w:val="00F23FC3"/>
    <w:rsid w:val="00F243E2"/>
    <w:rsid w:val="00F2461E"/>
    <w:rsid w:val="00F24772"/>
    <w:rsid w:val="00F24D45"/>
    <w:rsid w:val="00F24D98"/>
    <w:rsid w:val="00F268BB"/>
    <w:rsid w:val="00F273CE"/>
    <w:rsid w:val="00F27C62"/>
    <w:rsid w:val="00F30226"/>
    <w:rsid w:val="00F30DD1"/>
    <w:rsid w:val="00F31BB2"/>
    <w:rsid w:val="00F32120"/>
    <w:rsid w:val="00F322A5"/>
    <w:rsid w:val="00F376BC"/>
    <w:rsid w:val="00F408CD"/>
    <w:rsid w:val="00F40E1B"/>
    <w:rsid w:val="00F419B1"/>
    <w:rsid w:val="00F41B2F"/>
    <w:rsid w:val="00F4292E"/>
    <w:rsid w:val="00F43D8E"/>
    <w:rsid w:val="00F44141"/>
    <w:rsid w:val="00F4444C"/>
    <w:rsid w:val="00F451D9"/>
    <w:rsid w:val="00F45433"/>
    <w:rsid w:val="00F46A98"/>
    <w:rsid w:val="00F46CCD"/>
    <w:rsid w:val="00F46F6C"/>
    <w:rsid w:val="00F479B6"/>
    <w:rsid w:val="00F52DA5"/>
    <w:rsid w:val="00F530FC"/>
    <w:rsid w:val="00F568C0"/>
    <w:rsid w:val="00F60667"/>
    <w:rsid w:val="00F60A59"/>
    <w:rsid w:val="00F60C7E"/>
    <w:rsid w:val="00F60F19"/>
    <w:rsid w:val="00F62C33"/>
    <w:rsid w:val="00F64218"/>
    <w:rsid w:val="00F64C61"/>
    <w:rsid w:val="00F64F72"/>
    <w:rsid w:val="00F65343"/>
    <w:rsid w:val="00F655DA"/>
    <w:rsid w:val="00F66F63"/>
    <w:rsid w:val="00F66FA5"/>
    <w:rsid w:val="00F6714E"/>
    <w:rsid w:val="00F6772D"/>
    <w:rsid w:val="00F7065B"/>
    <w:rsid w:val="00F70925"/>
    <w:rsid w:val="00F70FC3"/>
    <w:rsid w:val="00F71123"/>
    <w:rsid w:val="00F71935"/>
    <w:rsid w:val="00F720B7"/>
    <w:rsid w:val="00F72BE3"/>
    <w:rsid w:val="00F7333E"/>
    <w:rsid w:val="00F75DA0"/>
    <w:rsid w:val="00F77F93"/>
    <w:rsid w:val="00F817A5"/>
    <w:rsid w:val="00F82A2B"/>
    <w:rsid w:val="00F82A9C"/>
    <w:rsid w:val="00F83A16"/>
    <w:rsid w:val="00F83EAB"/>
    <w:rsid w:val="00F84472"/>
    <w:rsid w:val="00F85135"/>
    <w:rsid w:val="00F85B1C"/>
    <w:rsid w:val="00F86AEA"/>
    <w:rsid w:val="00F916BC"/>
    <w:rsid w:val="00F92845"/>
    <w:rsid w:val="00F9313A"/>
    <w:rsid w:val="00F93212"/>
    <w:rsid w:val="00F93948"/>
    <w:rsid w:val="00F948DC"/>
    <w:rsid w:val="00F951B2"/>
    <w:rsid w:val="00F951BE"/>
    <w:rsid w:val="00F955F5"/>
    <w:rsid w:val="00F95A8C"/>
    <w:rsid w:val="00F95F24"/>
    <w:rsid w:val="00F960FF"/>
    <w:rsid w:val="00F9668E"/>
    <w:rsid w:val="00F96E8C"/>
    <w:rsid w:val="00F97324"/>
    <w:rsid w:val="00F973A3"/>
    <w:rsid w:val="00FA0277"/>
    <w:rsid w:val="00FA02A8"/>
    <w:rsid w:val="00FA03A5"/>
    <w:rsid w:val="00FA0472"/>
    <w:rsid w:val="00FA0DCA"/>
    <w:rsid w:val="00FA1149"/>
    <w:rsid w:val="00FA176C"/>
    <w:rsid w:val="00FA2169"/>
    <w:rsid w:val="00FA225A"/>
    <w:rsid w:val="00FA22BC"/>
    <w:rsid w:val="00FA25B8"/>
    <w:rsid w:val="00FA3C4D"/>
    <w:rsid w:val="00FA736E"/>
    <w:rsid w:val="00FA740B"/>
    <w:rsid w:val="00FA7738"/>
    <w:rsid w:val="00FA7EDC"/>
    <w:rsid w:val="00FB01AA"/>
    <w:rsid w:val="00FB028D"/>
    <w:rsid w:val="00FB07AB"/>
    <w:rsid w:val="00FB0EF2"/>
    <w:rsid w:val="00FB18F7"/>
    <w:rsid w:val="00FB27DF"/>
    <w:rsid w:val="00FB38B6"/>
    <w:rsid w:val="00FB39F6"/>
    <w:rsid w:val="00FB4A81"/>
    <w:rsid w:val="00FB521C"/>
    <w:rsid w:val="00FB5446"/>
    <w:rsid w:val="00FB561A"/>
    <w:rsid w:val="00FB633F"/>
    <w:rsid w:val="00FB6F0A"/>
    <w:rsid w:val="00FB745C"/>
    <w:rsid w:val="00FB78BD"/>
    <w:rsid w:val="00FB7E2D"/>
    <w:rsid w:val="00FC06D4"/>
    <w:rsid w:val="00FC0A32"/>
    <w:rsid w:val="00FC0BB0"/>
    <w:rsid w:val="00FC1A76"/>
    <w:rsid w:val="00FC29C0"/>
    <w:rsid w:val="00FC2CBF"/>
    <w:rsid w:val="00FC2E50"/>
    <w:rsid w:val="00FC36A9"/>
    <w:rsid w:val="00FC37E2"/>
    <w:rsid w:val="00FC3BEC"/>
    <w:rsid w:val="00FC3ECD"/>
    <w:rsid w:val="00FC4EC3"/>
    <w:rsid w:val="00FC560C"/>
    <w:rsid w:val="00FC784C"/>
    <w:rsid w:val="00FC7C0F"/>
    <w:rsid w:val="00FD0F57"/>
    <w:rsid w:val="00FD149B"/>
    <w:rsid w:val="00FD16EC"/>
    <w:rsid w:val="00FD1958"/>
    <w:rsid w:val="00FD1A18"/>
    <w:rsid w:val="00FD1C35"/>
    <w:rsid w:val="00FD276C"/>
    <w:rsid w:val="00FD3DD8"/>
    <w:rsid w:val="00FD6640"/>
    <w:rsid w:val="00FD704F"/>
    <w:rsid w:val="00FD770E"/>
    <w:rsid w:val="00FD790E"/>
    <w:rsid w:val="00FE0A7B"/>
    <w:rsid w:val="00FE1627"/>
    <w:rsid w:val="00FE1819"/>
    <w:rsid w:val="00FE1B81"/>
    <w:rsid w:val="00FE2347"/>
    <w:rsid w:val="00FE2805"/>
    <w:rsid w:val="00FE2A57"/>
    <w:rsid w:val="00FE306D"/>
    <w:rsid w:val="00FE41ED"/>
    <w:rsid w:val="00FE5987"/>
    <w:rsid w:val="00FE5B35"/>
    <w:rsid w:val="00FE5E92"/>
    <w:rsid w:val="00FE73E7"/>
    <w:rsid w:val="00FE784E"/>
    <w:rsid w:val="00FE7A22"/>
    <w:rsid w:val="00FF14E0"/>
    <w:rsid w:val="00FF1A64"/>
    <w:rsid w:val="00FF20C3"/>
    <w:rsid w:val="00FF2173"/>
    <w:rsid w:val="00FF2AA3"/>
    <w:rsid w:val="00FF344D"/>
    <w:rsid w:val="00FF362C"/>
    <w:rsid w:val="00FF3940"/>
    <w:rsid w:val="00FF48E3"/>
    <w:rsid w:val="00FF657B"/>
    <w:rsid w:val="00FF6C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3"/>
    <o:shapelayout v:ext="edit">
      <o:idmap v:ext="edit" data="2"/>
    </o:shapelayout>
  </w:shapeDefaults>
  <w:decimalSymbol w:val="."/>
  <w:listSeparator w:val=","/>
  <w14:docId w14:val="4D920F02"/>
  <w15:docId w15:val="{CAC31CBD-BC23-491A-82F3-501333B988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B0525"/>
    <w:pPr>
      <w:spacing w:after="120"/>
    </w:pPr>
    <w:rPr>
      <w:sz w:val="24"/>
      <w:szCs w:val="24"/>
    </w:rPr>
  </w:style>
  <w:style w:type="paragraph" w:styleId="Heading1">
    <w:name w:val="heading 1"/>
    <w:basedOn w:val="Normal"/>
    <w:next w:val="BodyText"/>
    <w:link w:val="Heading1Char"/>
    <w:autoRedefine/>
    <w:qFormat/>
    <w:rsid w:val="0003606E"/>
    <w:pPr>
      <w:numPr>
        <w:numId w:val="3"/>
      </w:numPr>
      <w:tabs>
        <w:tab w:val="left" w:pos="360"/>
      </w:tabs>
      <w:spacing w:before="240" w:after="240"/>
      <w:outlineLvl w:val="0"/>
    </w:pPr>
    <w:rPr>
      <w:b/>
      <w:sz w:val="36"/>
      <w:szCs w:val="36"/>
    </w:rPr>
  </w:style>
  <w:style w:type="paragraph" w:styleId="Heading2">
    <w:name w:val="heading 2"/>
    <w:basedOn w:val="Heading1"/>
    <w:next w:val="BodyText"/>
    <w:link w:val="Heading2Char"/>
    <w:autoRedefine/>
    <w:qFormat/>
    <w:rsid w:val="00035B4F"/>
    <w:pPr>
      <w:numPr>
        <w:ilvl w:val="1"/>
      </w:numPr>
      <w:tabs>
        <w:tab w:val="clear" w:pos="360"/>
        <w:tab w:val="left" w:pos="144"/>
      </w:tabs>
      <w:spacing w:after="120" w:line="240" w:lineRule="atLeast"/>
      <w:outlineLvl w:val="1"/>
    </w:pPr>
    <w:rPr>
      <w:noProof/>
      <w:sz w:val="22"/>
      <w:szCs w:val="22"/>
    </w:rPr>
  </w:style>
  <w:style w:type="paragraph" w:styleId="Heading3">
    <w:name w:val="heading 3"/>
    <w:basedOn w:val="Normal"/>
    <w:next w:val="NormalIndent"/>
    <w:autoRedefine/>
    <w:qFormat/>
    <w:rsid w:val="00BE1DE7"/>
    <w:pPr>
      <w:numPr>
        <w:ilvl w:val="2"/>
        <w:numId w:val="3"/>
      </w:numPr>
      <w:spacing w:before="240"/>
      <w:outlineLvl w:val="2"/>
    </w:pPr>
    <w:rPr>
      <w:b/>
      <w:szCs w:val="20"/>
    </w:rPr>
  </w:style>
  <w:style w:type="paragraph" w:styleId="Heading4">
    <w:name w:val="heading 4"/>
    <w:basedOn w:val="Normal"/>
    <w:next w:val="NormalIndent"/>
    <w:qFormat/>
    <w:rsid w:val="00FC36A9"/>
    <w:pPr>
      <w:keepNext/>
      <w:numPr>
        <w:numId w:val="2"/>
      </w:numPr>
      <w:outlineLvl w:val="3"/>
    </w:pPr>
    <w:rPr>
      <w:b/>
      <w:bCs/>
    </w:rPr>
  </w:style>
  <w:style w:type="paragraph" w:styleId="Heading5">
    <w:name w:val="heading 5"/>
    <w:basedOn w:val="Normal"/>
    <w:next w:val="NormalIndent"/>
    <w:qFormat/>
    <w:pPr>
      <w:ind w:left="720"/>
      <w:outlineLvl w:val="4"/>
    </w:pPr>
    <w:rPr>
      <w:b/>
      <w:szCs w:val="20"/>
    </w:rPr>
  </w:style>
  <w:style w:type="paragraph" w:styleId="Heading6">
    <w:name w:val="heading 6"/>
    <w:basedOn w:val="Normal"/>
    <w:next w:val="Normal"/>
    <w:qFormat/>
    <w:pPr>
      <w:keepNext/>
      <w:jc w:val="both"/>
      <w:outlineLvl w:val="5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ommentText">
    <w:name w:val="annotation text"/>
    <w:basedOn w:val="Normal"/>
    <w:semiHidden/>
    <w:rPr>
      <w:szCs w:val="20"/>
    </w:r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  <w:rPr>
      <w:szCs w:val="20"/>
    </w:rPr>
  </w:style>
  <w:style w:type="paragraph" w:styleId="TOC1">
    <w:name w:val="toc 1"/>
    <w:basedOn w:val="Normal"/>
    <w:next w:val="Normal"/>
    <w:uiPriority w:val="39"/>
    <w:qFormat/>
    <w:pPr>
      <w:tabs>
        <w:tab w:val="right" w:leader="dot" w:pos="9360"/>
      </w:tabs>
      <w:spacing w:before="120"/>
    </w:pPr>
    <w:rPr>
      <w:b/>
      <w:caps/>
      <w:szCs w:val="20"/>
    </w:rPr>
  </w:style>
  <w:style w:type="paragraph" w:styleId="TOC2">
    <w:name w:val="toc 2"/>
    <w:basedOn w:val="Normal"/>
    <w:next w:val="Normal"/>
    <w:uiPriority w:val="39"/>
    <w:qFormat/>
    <w:pPr>
      <w:tabs>
        <w:tab w:val="right" w:leader="dot" w:pos="9360"/>
      </w:tabs>
    </w:pPr>
    <w:rPr>
      <w:smallCaps/>
      <w:szCs w:val="20"/>
    </w:rPr>
  </w:style>
  <w:style w:type="paragraph" w:customStyle="1" w:styleId="TOC">
    <w:name w:val="TOC"/>
    <w:basedOn w:val="Normal"/>
    <w:rPr>
      <w:szCs w:val="20"/>
    </w:rPr>
  </w:style>
  <w:style w:type="paragraph" w:styleId="NormalIndent">
    <w:name w:val="Normal Indent"/>
    <w:basedOn w:val="Normal"/>
    <w:rsid w:val="00704736"/>
    <w:pPr>
      <w:ind w:left="720"/>
    </w:pPr>
    <w:rPr>
      <w:szCs w:val="20"/>
    </w:rPr>
  </w:style>
  <w:style w:type="character" w:styleId="Strong">
    <w:name w:val="Strong"/>
    <w:qFormat/>
    <w:rPr>
      <w:b/>
    </w:rPr>
  </w:style>
  <w:style w:type="paragraph" w:customStyle="1" w:styleId="Notenonumber">
    <w:name w:val="Note no number"/>
    <w:basedOn w:val="Normal"/>
    <w:pPr>
      <w:widowControl w:val="0"/>
    </w:pPr>
    <w:rPr>
      <w:i/>
      <w:snapToGrid w:val="0"/>
      <w:color w:val="0000FF"/>
      <w:szCs w:val="20"/>
    </w:rPr>
  </w:style>
  <w:style w:type="paragraph" w:customStyle="1" w:styleId="IndentedText">
    <w:name w:val="Indented Text"/>
    <w:basedOn w:val="Normal"/>
    <w:pPr>
      <w:widowControl w:val="0"/>
      <w:ind w:left="360"/>
    </w:pPr>
    <w:rPr>
      <w:snapToGrid w:val="0"/>
      <w:szCs w:val="20"/>
    </w:rPr>
  </w:style>
  <w:style w:type="paragraph" w:styleId="BodyText2">
    <w:name w:val="Body Text 2"/>
    <w:basedOn w:val="Normal"/>
    <w:rPr>
      <w:i/>
      <w:iCs/>
      <w:szCs w:val="20"/>
    </w:rPr>
  </w:style>
  <w:style w:type="paragraph" w:styleId="BodyText3">
    <w:name w:val="Body Text 3"/>
    <w:basedOn w:val="Normal"/>
    <w:pPr>
      <w:jc w:val="both"/>
    </w:pPr>
    <w:rPr>
      <w:rFonts w:ascii="Times" w:hAnsi="Times"/>
      <w:color w:val="808080"/>
      <w:szCs w:val="20"/>
    </w:rPr>
  </w:style>
  <w:style w:type="paragraph" w:styleId="BodyText">
    <w:name w:val="Body Text"/>
    <w:basedOn w:val="Normal"/>
    <w:link w:val="BodyTextChar"/>
    <w:rsid w:val="00E453A2"/>
    <w:pPr>
      <w:spacing w:after="240" w:line="240" w:lineRule="atLeast"/>
      <w:ind w:left="360"/>
      <w:jc w:val="both"/>
    </w:pPr>
    <w:rPr>
      <w:spacing w:val="-5"/>
      <w:szCs w:val="20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  <w:rPr>
      <w:szCs w:val="20"/>
    </w:rPr>
  </w:style>
  <w:style w:type="character" w:styleId="PageNumber">
    <w:name w:val="page number"/>
    <w:basedOn w:val="DefaultParagraphFont"/>
  </w:style>
  <w:style w:type="paragraph" w:styleId="TOC3">
    <w:name w:val="toc 3"/>
    <w:basedOn w:val="Normal"/>
    <w:next w:val="Normal"/>
    <w:autoRedefine/>
    <w:uiPriority w:val="39"/>
    <w:qFormat/>
    <w:rsid w:val="00717EF9"/>
    <w:pPr>
      <w:tabs>
        <w:tab w:val="left" w:pos="1320"/>
        <w:tab w:val="right" w:leader="dot" w:pos="9396"/>
      </w:tabs>
      <w:spacing w:after="0"/>
      <w:ind w:left="400"/>
      <w:jc w:val="right"/>
    </w:pPr>
  </w:style>
  <w:style w:type="paragraph" w:styleId="BalloonText">
    <w:name w:val="Balloon Text"/>
    <w:basedOn w:val="Normal"/>
    <w:semiHidden/>
    <w:rsid w:val="0088361C"/>
    <w:rPr>
      <w:rFonts w:ascii="Tahoma" w:hAnsi="Tahoma" w:cs="Tahoma"/>
      <w:sz w:val="16"/>
      <w:szCs w:val="16"/>
    </w:rPr>
  </w:style>
  <w:style w:type="character" w:styleId="Hyperlink">
    <w:name w:val="Hyperlink"/>
    <w:uiPriority w:val="99"/>
    <w:rsid w:val="00836E25"/>
    <w:rPr>
      <w:color w:val="0000FF"/>
      <w:u w:val="single"/>
    </w:rPr>
  </w:style>
  <w:style w:type="table" w:styleId="TableGrid">
    <w:name w:val="Table Grid"/>
    <w:basedOn w:val="TableNormal"/>
    <w:uiPriority w:val="59"/>
    <w:rsid w:val="005025A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Emphasis">
    <w:name w:val="Emphasis"/>
    <w:qFormat/>
    <w:rsid w:val="00A12DCC"/>
    <w:rPr>
      <w:rFonts w:ascii="Times New Roman" w:hAnsi="Times New Roman"/>
      <w:i w:val="0"/>
      <w:iCs/>
      <w:sz w:val="24"/>
    </w:rPr>
  </w:style>
  <w:style w:type="numbering" w:styleId="111111">
    <w:name w:val="Outline List 2"/>
    <w:basedOn w:val="NoList"/>
    <w:rsid w:val="000446EE"/>
  </w:style>
  <w:style w:type="character" w:customStyle="1" w:styleId="Heading1Char">
    <w:name w:val="Heading 1 Char"/>
    <w:link w:val="Heading1"/>
    <w:rsid w:val="0003606E"/>
    <w:rPr>
      <w:b/>
      <w:sz w:val="36"/>
      <w:szCs w:val="36"/>
    </w:rPr>
  </w:style>
  <w:style w:type="character" w:customStyle="1" w:styleId="Heading2Char">
    <w:name w:val="Heading 2 Char"/>
    <w:link w:val="Heading2"/>
    <w:rsid w:val="00035B4F"/>
    <w:rPr>
      <w:b/>
      <w:noProof/>
      <w:sz w:val="22"/>
      <w:szCs w:val="22"/>
    </w:rPr>
  </w:style>
  <w:style w:type="paragraph" w:styleId="NormalWeb">
    <w:name w:val="Normal (Web)"/>
    <w:basedOn w:val="Normal"/>
    <w:uiPriority w:val="99"/>
    <w:rsid w:val="00E453A2"/>
  </w:style>
  <w:style w:type="paragraph" w:styleId="BlockText">
    <w:name w:val="Block Text"/>
    <w:basedOn w:val="Normal"/>
    <w:rsid w:val="00E453A2"/>
    <w:pPr>
      <w:ind w:left="1440" w:right="1440"/>
    </w:pPr>
  </w:style>
  <w:style w:type="character" w:customStyle="1" w:styleId="FooterChar">
    <w:name w:val="Footer Char"/>
    <w:link w:val="Footer"/>
    <w:uiPriority w:val="99"/>
    <w:rsid w:val="001E492B"/>
  </w:style>
  <w:style w:type="paragraph" w:styleId="Caption">
    <w:name w:val="caption"/>
    <w:basedOn w:val="Normal"/>
    <w:next w:val="Normal"/>
    <w:unhideWhenUsed/>
    <w:qFormat/>
    <w:rsid w:val="00506C6C"/>
    <w:rPr>
      <w:b/>
      <w:bCs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C3036E"/>
    <w:pPr>
      <w:keepNext/>
      <w:keepLines/>
      <w:spacing w:before="480" w:after="0" w:line="276" w:lineRule="auto"/>
      <w:outlineLvl w:val="9"/>
    </w:pPr>
    <w:rPr>
      <w:rFonts w:ascii="Cambria" w:eastAsia="MS Gothic" w:hAnsi="Cambria"/>
      <w:bCs/>
      <w:color w:val="365F91"/>
      <w:lang w:eastAsia="ja-JP"/>
    </w:rPr>
  </w:style>
  <w:style w:type="character" w:customStyle="1" w:styleId="apple-style-span">
    <w:name w:val="apple-style-span"/>
    <w:rsid w:val="000E05EE"/>
  </w:style>
  <w:style w:type="paragraph" w:styleId="TableofFigures">
    <w:name w:val="table of figures"/>
    <w:basedOn w:val="Normal"/>
    <w:next w:val="Normal"/>
    <w:uiPriority w:val="99"/>
    <w:rsid w:val="00FB01AA"/>
  </w:style>
  <w:style w:type="paragraph" w:styleId="Title">
    <w:name w:val="Title"/>
    <w:basedOn w:val="Normal"/>
    <w:link w:val="TitleChar"/>
    <w:qFormat/>
    <w:rsid w:val="003E3FBD"/>
    <w:pPr>
      <w:spacing w:after="0"/>
      <w:jc w:val="center"/>
    </w:pPr>
    <w:rPr>
      <w:rFonts w:ascii="Arial" w:hAnsi="Arial"/>
      <w:b/>
      <w:color w:val="000000"/>
      <w:sz w:val="32"/>
      <w:szCs w:val="20"/>
    </w:rPr>
  </w:style>
  <w:style w:type="character" w:customStyle="1" w:styleId="TitleChar">
    <w:name w:val="Title Char"/>
    <w:link w:val="Title"/>
    <w:rsid w:val="003E3FBD"/>
    <w:rPr>
      <w:rFonts w:ascii="Arial" w:hAnsi="Arial"/>
      <w:b/>
      <w:color w:val="000000"/>
      <w:sz w:val="32"/>
    </w:rPr>
  </w:style>
  <w:style w:type="paragraph" w:styleId="ListParagraph">
    <w:name w:val="List Paragraph"/>
    <w:basedOn w:val="Normal"/>
    <w:uiPriority w:val="34"/>
    <w:qFormat/>
    <w:rsid w:val="00E528B9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</w:rPr>
  </w:style>
  <w:style w:type="paragraph" w:customStyle="1" w:styleId="Default">
    <w:name w:val="Default"/>
    <w:basedOn w:val="Normal"/>
    <w:rsid w:val="00591B3F"/>
    <w:pPr>
      <w:autoSpaceDE w:val="0"/>
      <w:autoSpaceDN w:val="0"/>
      <w:spacing w:after="0"/>
    </w:pPr>
    <w:rPr>
      <w:rFonts w:ascii="Arial" w:eastAsiaTheme="minorHAnsi" w:hAnsi="Arial" w:cs="Arial"/>
      <w:color w:val="000000"/>
    </w:rPr>
  </w:style>
  <w:style w:type="character" w:customStyle="1" w:styleId="BodyTextChar">
    <w:name w:val="Body Text Char"/>
    <w:basedOn w:val="DefaultParagraphFont"/>
    <w:link w:val="BodyText"/>
    <w:rsid w:val="00755518"/>
    <w:rPr>
      <w:spacing w:val="-5"/>
      <w:sz w:val="24"/>
    </w:rPr>
  </w:style>
  <w:style w:type="paragraph" w:styleId="NoSpacing">
    <w:name w:val="No Spacing"/>
    <w:uiPriority w:val="1"/>
    <w:qFormat/>
    <w:rsid w:val="005C6B3B"/>
    <w:rPr>
      <w:sz w:val="24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EC2DD3"/>
    <w:rPr>
      <w:color w:val="605E5C"/>
      <w:shd w:val="clear" w:color="auto" w:fill="E1DFDD"/>
    </w:rPr>
  </w:style>
  <w:style w:type="table" w:styleId="GridTable4-Accent1">
    <w:name w:val="Grid Table 4 Accent 1"/>
    <w:basedOn w:val="TableNormal"/>
    <w:uiPriority w:val="49"/>
    <w:rsid w:val="0054347B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ridTable5Dark-Accent1">
    <w:name w:val="Grid Table 5 Dark Accent 1"/>
    <w:basedOn w:val="TableNormal"/>
    <w:uiPriority w:val="50"/>
    <w:rsid w:val="00DB2288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character" w:styleId="FollowedHyperlink">
    <w:name w:val="FollowedHyperlink"/>
    <w:basedOn w:val="DefaultParagraphFont"/>
    <w:semiHidden/>
    <w:unhideWhenUsed/>
    <w:rsid w:val="007F5D93"/>
    <w:rPr>
      <w:color w:val="800080" w:themeColor="followedHyperlink"/>
      <w:u w:val="single"/>
    </w:rPr>
  </w:style>
  <w:style w:type="character" w:styleId="BookTitle">
    <w:name w:val="Book Title"/>
    <w:basedOn w:val="DefaultParagraphFont"/>
    <w:uiPriority w:val="33"/>
    <w:qFormat/>
    <w:rsid w:val="00C97F2F"/>
    <w:rPr>
      <w:b/>
      <w:bCs/>
      <w:i/>
      <w:iCs/>
      <w:spacing w:val="5"/>
    </w:rPr>
  </w:style>
  <w:style w:type="character" w:customStyle="1" w:styleId="t">
    <w:name w:val="t"/>
    <w:basedOn w:val="DefaultParagraphFont"/>
    <w:rsid w:val="001314EA"/>
  </w:style>
  <w:style w:type="character" w:customStyle="1" w:styleId="ui-provider">
    <w:name w:val="ui-provider"/>
    <w:basedOn w:val="DefaultParagraphFont"/>
    <w:rsid w:val="000C280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5031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2289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17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943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87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02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9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776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3075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357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46825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34286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8682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309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61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15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37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18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82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4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5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909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601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8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1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331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96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40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7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4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14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98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18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470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80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22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27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53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28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76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7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191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9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9819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60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514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28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1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725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57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8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17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67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29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64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6112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937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75959">
          <w:marLeft w:val="634"/>
          <w:marRight w:val="0"/>
          <w:marTop w:val="6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691029">
          <w:marLeft w:val="634"/>
          <w:marRight w:val="0"/>
          <w:marTop w:val="6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642071">
          <w:marLeft w:val="634"/>
          <w:marRight w:val="0"/>
          <w:marTop w:val="6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962285">
          <w:marLeft w:val="634"/>
          <w:marRight w:val="0"/>
          <w:marTop w:val="6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244315">
          <w:marLeft w:val="634"/>
          <w:marRight w:val="0"/>
          <w:marTop w:val="6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027667">
          <w:marLeft w:val="634"/>
          <w:marRight w:val="0"/>
          <w:marTop w:val="6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7583763">
          <w:marLeft w:val="634"/>
          <w:marRight w:val="0"/>
          <w:marTop w:val="6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643089">
          <w:marLeft w:val="634"/>
          <w:marRight w:val="0"/>
          <w:marTop w:val="6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764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209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321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309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68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9918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84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85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34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11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25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134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813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512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7743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427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314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8551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742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804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916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381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23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885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09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3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1528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592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958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0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717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1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1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2739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77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167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1878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53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00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92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1449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130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435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19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52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2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99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06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69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34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966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691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2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66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2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063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49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0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2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26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482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49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03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26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342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438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87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0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2129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65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8455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097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12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76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4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84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07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47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53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0247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011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976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679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466948">
          <w:marLeft w:val="547"/>
          <w:marRight w:val="0"/>
          <w:marTop w:val="1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945072">
          <w:marLeft w:val="547"/>
          <w:marRight w:val="0"/>
          <w:marTop w:val="1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037614">
          <w:marLeft w:val="547"/>
          <w:marRight w:val="0"/>
          <w:marTop w:val="1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560253">
          <w:marLeft w:val="547"/>
          <w:marRight w:val="0"/>
          <w:marTop w:val="1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734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3121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6299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1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1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23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8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19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06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85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83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24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05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34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46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81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42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07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7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81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61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8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01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7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47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14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68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46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36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0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57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1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04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500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7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4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4656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823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793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91874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7526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5563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988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02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04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9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6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4668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237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006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295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899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825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74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4114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620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6954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932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556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524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6598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390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876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485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2906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813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057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4116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13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303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8944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569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673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727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5997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369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972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485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37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488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059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737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4240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706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39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1906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194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719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9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48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0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177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754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826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6415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049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36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1299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256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56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76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41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90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501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2839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927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31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43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822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877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586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16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2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3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54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55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95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56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2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7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39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940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35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1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26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90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88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51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0882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7770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342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8375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08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8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170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6499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0694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619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470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448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031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4937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821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112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1159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75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217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01034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82277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895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90052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18497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9353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509652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04264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08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6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56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710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606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21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03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82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26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4941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97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402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87689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4083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041356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516663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53479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736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85106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58566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16966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5221335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989044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038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7988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97856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40506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95287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381788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8888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34936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3539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4042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29934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172574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704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02146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80409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75723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13662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87950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6310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854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8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27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97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8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358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14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7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11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515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73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27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7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20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533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5227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819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87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442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14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121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56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5770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089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830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0219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877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585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664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1159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78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9336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251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403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5630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943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46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83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6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35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4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8067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563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820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image" Target="media/image5.png"/><Relationship Id="rId26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image" Target="media/image8.png"/><Relationship Id="rId7" Type="http://schemas.openxmlformats.org/officeDocument/2006/relationships/settings" Target="settings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4.png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image" Target="media/image7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image" Target="media/image11.png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image" Target="media/image10.png"/><Relationship Id="rId28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image" Target="media/image6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9.png"/><Relationship Id="rId27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0E9FF10B28DA2428B7C9C2C3D8AE93D" ma:contentTypeVersion="6" ma:contentTypeDescription="Create a new document." ma:contentTypeScope="" ma:versionID="531e3e9efb4d96162679290f06575737">
  <xsd:schema xmlns:xsd="http://www.w3.org/2001/XMLSchema" xmlns:xs="http://www.w3.org/2001/XMLSchema" xmlns:p="http://schemas.microsoft.com/office/2006/metadata/properties" xmlns:ns2="100df39f-0eec-40ca-82bd-c2cbf1bc12b1" xmlns:ns3="d278d26c-7aa8-4fcf-91d0-8e41b295669b" targetNamespace="http://schemas.microsoft.com/office/2006/metadata/properties" ma:root="true" ma:fieldsID="eb6746a9ddf18efffdabb6e3c23ccd2b" ns2:_="" ns3:_="">
    <xsd:import namespace="100df39f-0eec-40ca-82bd-c2cbf1bc12b1"/>
    <xsd:import namespace="d278d26c-7aa8-4fcf-91d0-8e41b295669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00df39f-0eec-40ca-82bd-c2cbf1bc12b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278d26c-7aa8-4fcf-91d0-8e41b295669b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E201A5A7-BB03-4C63-8AF4-F6C3651B578B}"/>
</file>

<file path=customXml/itemProps2.xml><?xml version="1.0" encoding="utf-8"?>
<ds:datastoreItem xmlns:ds="http://schemas.openxmlformats.org/officeDocument/2006/customXml" ds:itemID="{319B206F-F134-454C-87C7-7E4633C1F768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BF322483-2936-4843-BAD0-ABBA600A5E5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97D1B30-4584-4B27-A2C1-BA4A06A2AECB}">
  <ds:schemaRefs>
    <ds:schemaRef ds:uri="http://schemas.microsoft.com/office/2006/metadata/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6</TotalTime>
  <Pages>15</Pages>
  <Words>899</Words>
  <Characters>5662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tedHealth Group</Company>
  <LinksUpToDate>false</LinksUpToDate>
  <CharactersWithSpaces>6548</CharactersWithSpaces>
  <SharedDoc>false</SharedDoc>
  <HLinks>
    <vt:vector size="150" baseType="variant">
      <vt:variant>
        <vt:i4>3342412</vt:i4>
      </vt:variant>
      <vt:variant>
        <vt:i4>168</vt:i4>
      </vt:variant>
      <vt:variant>
        <vt:i4>0</vt:i4>
      </vt:variant>
      <vt:variant>
        <vt:i4>5</vt:i4>
      </vt:variant>
      <vt:variant>
        <vt:lpwstr>http://uniteddocs-rr.uhc.com/sites/NetworkServices/network_technologies/default.aspx?RootFolder=%2fsites%2fNetworkServices%2fnetwork%5ftechnologies%2fShared%20Documents%2fSystems%20Engineering%2fCapacity%20Management&amp;FolderCTID=&amp;View=%7b2549E158%2d82BC%2d4D68%2dA542%2d94B370C03CF3%7d</vt:lpwstr>
      </vt:variant>
      <vt:variant>
        <vt:lpwstr/>
      </vt:variant>
      <vt:variant>
        <vt:i4>1179701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457473179</vt:lpwstr>
      </vt:variant>
      <vt:variant>
        <vt:i4>1179701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457473178</vt:lpwstr>
      </vt:variant>
      <vt:variant>
        <vt:i4>1179701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457473177</vt:lpwstr>
      </vt:variant>
      <vt:variant>
        <vt:i4>1179701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457473176</vt:lpwstr>
      </vt:variant>
      <vt:variant>
        <vt:i4>1179701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457473175</vt:lpwstr>
      </vt:variant>
      <vt:variant>
        <vt:i4>1179701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457473174</vt:lpwstr>
      </vt:variant>
      <vt:variant>
        <vt:i4>1179701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457473173</vt:lpwstr>
      </vt:variant>
      <vt:variant>
        <vt:i4>1179701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457473172</vt:lpwstr>
      </vt:variant>
      <vt:variant>
        <vt:i4>1179701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457473171</vt:lpwstr>
      </vt:variant>
      <vt:variant>
        <vt:i4>1179701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457473170</vt:lpwstr>
      </vt:variant>
      <vt:variant>
        <vt:i4>1245237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457473169</vt:lpwstr>
      </vt:variant>
      <vt:variant>
        <vt:i4>1245237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457473168</vt:lpwstr>
      </vt:variant>
      <vt:variant>
        <vt:i4>1245237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457473167</vt:lpwstr>
      </vt:variant>
      <vt:variant>
        <vt:i4>1245237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457473166</vt:lpwstr>
      </vt:variant>
      <vt:variant>
        <vt:i4>1245237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457473165</vt:lpwstr>
      </vt:variant>
      <vt:variant>
        <vt:i4>1245237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457473164</vt:lpwstr>
      </vt:variant>
      <vt:variant>
        <vt:i4>1245237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457473163</vt:lpwstr>
      </vt:variant>
      <vt:variant>
        <vt:i4>1245237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457473162</vt:lpwstr>
      </vt:variant>
      <vt:variant>
        <vt:i4>1245237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457473161</vt:lpwstr>
      </vt:variant>
      <vt:variant>
        <vt:i4>1245237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457473160</vt:lpwstr>
      </vt:variant>
      <vt:variant>
        <vt:i4>1048629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457473159</vt:lpwstr>
      </vt:variant>
      <vt:variant>
        <vt:i4>1048629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457473158</vt:lpwstr>
      </vt:variant>
      <vt:variant>
        <vt:i4>1048629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457473157</vt:lpwstr>
      </vt:variant>
      <vt:variant>
        <vt:i4>1048629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45747315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greg_udelhoven@optum.com</dc:creator>
  <cp:keywords>Project:projName, Service Group:sgroupName, ASK Service Name:ASKname</cp:keywords>
  <cp:lastModifiedBy>Vatrasevych, Roman</cp:lastModifiedBy>
  <cp:revision>70</cp:revision>
  <dcterms:created xsi:type="dcterms:W3CDTF">2022-11-11T17:16:00Z</dcterms:created>
  <dcterms:modified xsi:type="dcterms:W3CDTF">2023-02-15T15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xd_Signature">
    <vt:lpwstr/>
  </property>
  <property fmtid="{D5CDD505-2E9C-101B-9397-08002B2CF9AE}" pid="3" name="display_urn:schemas-microsoft-com:office:office#Editor">
    <vt:lpwstr>Imperiale, Jane</vt:lpwstr>
  </property>
  <property fmtid="{D5CDD505-2E9C-101B-9397-08002B2CF9AE}" pid="4" name="display_urn:schemas-microsoft-com:office:office#Author">
    <vt:lpwstr>Imperiale, Jane</vt:lpwstr>
  </property>
  <property fmtid="{D5CDD505-2E9C-101B-9397-08002B2CF9AE}" pid="5" name="TemplateUrl">
    <vt:lpwstr/>
  </property>
  <property fmtid="{D5CDD505-2E9C-101B-9397-08002B2CF9AE}" pid="6" name="xd_ProgID">
    <vt:lpwstr/>
  </property>
  <property fmtid="{D5CDD505-2E9C-101B-9397-08002B2CF9AE}" pid="7" name="ContentTypeId">
    <vt:lpwstr>0x010100F0E9FF10B28DA2428B7C9C2C3D8AE93D</vt:lpwstr>
  </property>
  <property fmtid="{D5CDD505-2E9C-101B-9397-08002B2CF9AE}" pid="8" name="MSIP_Label_a8a73c85-e524-44a6-bd58-7df7ef87be8f_Enabled">
    <vt:lpwstr>true</vt:lpwstr>
  </property>
  <property fmtid="{D5CDD505-2E9C-101B-9397-08002B2CF9AE}" pid="9" name="MSIP_Label_a8a73c85-e524-44a6-bd58-7df7ef87be8f_SetDate">
    <vt:lpwstr>2022-11-03T20:25:27Z</vt:lpwstr>
  </property>
  <property fmtid="{D5CDD505-2E9C-101B-9397-08002B2CF9AE}" pid="10" name="MSIP_Label_a8a73c85-e524-44a6-bd58-7df7ef87be8f_Method">
    <vt:lpwstr>Privileged</vt:lpwstr>
  </property>
  <property fmtid="{D5CDD505-2E9C-101B-9397-08002B2CF9AE}" pid="11" name="MSIP_Label_a8a73c85-e524-44a6-bd58-7df7ef87be8f_Name">
    <vt:lpwstr>Internal Label</vt:lpwstr>
  </property>
  <property fmtid="{D5CDD505-2E9C-101B-9397-08002B2CF9AE}" pid="12" name="MSIP_Label_a8a73c85-e524-44a6-bd58-7df7ef87be8f_SiteId">
    <vt:lpwstr>db05faca-c82a-4b9d-b9c5-0f64b6755421</vt:lpwstr>
  </property>
  <property fmtid="{D5CDD505-2E9C-101B-9397-08002B2CF9AE}" pid="13" name="MSIP_Label_a8a73c85-e524-44a6-bd58-7df7ef87be8f_ActionId">
    <vt:lpwstr>9970a730-a0ec-4ceb-8ce4-6dd64a6a4442</vt:lpwstr>
  </property>
  <property fmtid="{D5CDD505-2E9C-101B-9397-08002B2CF9AE}" pid="14" name="MSIP_Label_a8a73c85-e524-44a6-bd58-7df7ef87be8f_ContentBits">
    <vt:lpwstr>0</vt:lpwstr>
  </property>
</Properties>
</file>